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2C30" w:rsidRPr="00206E52" w:rsidRDefault="00A22C30">
      <w:pPr>
        <w:pStyle w:val="Titre"/>
      </w:pPr>
    </w:p>
    <w:p w:rsidR="00A22C30" w:rsidRDefault="00A22C30">
      <w:pPr>
        <w:jc w:val="center"/>
        <w:rPr>
          <w:rFonts w:ascii="Arial" w:hAnsi="Arial" w:cs="Arial"/>
          <w:b/>
          <w:sz w:val="24"/>
        </w:rPr>
      </w:pPr>
    </w:p>
    <w:p w:rsidR="00206E52" w:rsidRDefault="00206E52">
      <w:pPr>
        <w:jc w:val="center"/>
        <w:rPr>
          <w:rFonts w:ascii="Arial" w:hAnsi="Arial" w:cs="Arial"/>
          <w:b/>
          <w:sz w:val="24"/>
        </w:rPr>
      </w:pPr>
    </w:p>
    <w:p w:rsidR="00206E52" w:rsidRDefault="00206E52">
      <w:pPr>
        <w:jc w:val="center"/>
        <w:rPr>
          <w:rFonts w:ascii="Arial" w:hAnsi="Arial" w:cs="Arial"/>
          <w:b/>
          <w:sz w:val="24"/>
        </w:rPr>
      </w:pPr>
    </w:p>
    <w:p w:rsidR="00206E52" w:rsidRDefault="00206E52">
      <w:pPr>
        <w:jc w:val="center"/>
        <w:rPr>
          <w:rFonts w:ascii="Arial" w:hAnsi="Arial" w:cs="Arial"/>
          <w:b/>
          <w:sz w:val="24"/>
        </w:rPr>
      </w:pPr>
    </w:p>
    <w:p w:rsidR="00206E52" w:rsidRDefault="00206E52">
      <w:pPr>
        <w:jc w:val="center"/>
        <w:rPr>
          <w:rFonts w:ascii="Arial" w:hAnsi="Arial" w:cs="Arial"/>
          <w:b/>
          <w:sz w:val="24"/>
        </w:rPr>
      </w:pPr>
    </w:p>
    <w:p w:rsidR="00206E52" w:rsidRDefault="00206E52">
      <w:pPr>
        <w:jc w:val="center"/>
        <w:rPr>
          <w:rFonts w:ascii="Arial" w:hAnsi="Arial" w:cs="Arial"/>
          <w:b/>
          <w:sz w:val="24"/>
        </w:rPr>
      </w:pPr>
    </w:p>
    <w:p w:rsidR="00206E52" w:rsidRDefault="00206E52">
      <w:pPr>
        <w:jc w:val="center"/>
        <w:rPr>
          <w:rFonts w:ascii="Arial" w:hAnsi="Arial" w:cs="Arial"/>
          <w:b/>
          <w:sz w:val="24"/>
        </w:rPr>
      </w:pPr>
    </w:p>
    <w:p w:rsidR="00206E52" w:rsidRDefault="00206E52">
      <w:pPr>
        <w:jc w:val="center"/>
        <w:rPr>
          <w:rFonts w:ascii="Arial" w:hAnsi="Arial" w:cs="Arial"/>
          <w:b/>
          <w:sz w:val="24"/>
        </w:rPr>
      </w:pPr>
    </w:p>
    <w:p w:rsidR="00206E52" w:rsidRDefault="00206E52">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A36917" w:rsidRPr="001F1009" w:rsidRDefault="00A36917" w:rsidP="00A36917">
      <w:pPr>
        <w:pStyle w:val="Titre"/>
        <w:rPr>
          <w:b/>
          <w:bCs/>
        </w:rPr>
      </w:pPr>
      <w:r w:rsidRPr="002439CF">
        <w:rPr>
          <w:b/>
        </w:rPr>
        <w:t>BREVET DE TECHNICIEN SUPÉRIEUR</w:t>
      </w:r>
    </w:p>
    <w:p w:rsidR="00A36917" w:rsidRDefault="00A36917" w:rsidP="00A36917">
      <w:pPr>
        <w:pStyle w:val="Titre"/>
        <w:rPr>
          <w:rFonts w:ascii="Times New Roman" w:hAnsi="Times New Roman"/>
          <w:b/>
          <w:sz w:val="28"/>
        </w:rPr>
      </w:pPr>
    </w:p>
    <w:p w:rsidR="00A36917" w:rsidRPr="00237D82" w:rsidRDefault="00A36917" w:rsidP="00A36917">
      <w:pPr>
        <w:pStyle w:val="Titre"/>
        <w:rPr>
          <w:b/>
        </w:rPr>
      </w:pPr>
      <w:r w:rsidRPr="00237D82">
        <w:rPr>
          <w:b/>
        </w:rPr>
        <w:t>MAINTENANCE DES SYSTÈMES</w:t>
      </w:r>
    </w:p>
    <w:p w:rsidR="00A36917" w:rsidRPr="00237D82" w:rsidRDefault="00A36917" w:rsidP="00A36917">
      <w:pPr>
        <w:pStyle w:val="Titre"/>
        <w:rPr>
          <w:b/>
        </w:rPr>
      </w:pPr>
    </w:p>
    <w:p w:rsidR="00A36917" w:rsidRDefault="00A36917" w:rsidP="00A36917">
      <w:pPr>
        <w:numPr>
          <w:ilvl w:val="0"/>
          <w:numId w:val="1"/>
        </w:numPr>
        <w:rPr>
          <w:rFonts w:ascii="Arial" w:hAnsi="Arial" w:cs="Arial"/>
          <w:b/>
          <w:sz w:val="32"/>
        </w:rPr>
      </w:pPr>
      <w:r>
        <w:rPr>
          <w:rFonts w:ascii="Arial" w:hAnsi="Arial" w:cs="Arial"/>
          <w:b/>
          <w:sz w:val="32"/>
        </w:rPr>
        <w:t>systèmes énergétiques et fluidiques</w:t>
      </w:r>
    </w:p>
    <w:p w:rsidR="00A36917" w:rsidRDefault="00A36917" w:rsidP="00A36917">
      <w:pPr>
        <w:numPr>
          <w:ilvl w:val="0"/>
          <w:numId w:val="1"/>
        </w:numPr>
        <w:rPr>
          <w:rFonts w:ascii="Arial" w:hAnsi="Arial" w:cs="Arial"/>
          <w:b/>
          <w:sz w:val="32"/>
        </w:rPr>
      </w:pPr>
      <w:r>
        <w:rPr>
          <w:rFonts w:ascii="Arial" w:hAnsi="Arial" w:cs="Arial"/>
          <w:b/>
          <w:sz w:val="32"/>
        </w:rPr>
        <w:t>systèmes éoliens</w:t>
      </w:r>
    </w:p>
    <w:p w:rsidR="00A36917" w:rsidRPr="00BC1D01" w:rsidRDefault="00A36917" w:rsidP="00A36917">
      <w:pPr>
        <w:numPr>
          <w:ilvl w:val="0"/>
          <w:numId w:val="1"/>
        </w:numPr>
        <w:rPr>
          <w:rFonts w:ascii="Arial" w:hAnsi="Arial" w:cs="Arial"/>
          <w:b/>
          <w:caps/>
          <w:sz w:val="32"/>
        </w:rPr>
      </w:pPr>
      <w:r>
        <w:rPr>
          <w:rFonts w:ascii="Arial" w:hAnsi="Arial" w:cs="Arial"/>
          <w:b/>
          <w:sz w:val="32"/>
        </w:rPr>
        <w:t>systèmes de production</w:t>
      </w:r>
    </w:p>
    <w:p w:rsidR="00A36917" w:rsidRDefault="00A36917" w:rsidP="00A36917">
      <w:pPr>
        <w:rPr>
          <w:b/>
          <w:caps/>
          <w:sz w:val="28"/>
        </w:rPr>
      </w:pPr>
    </w:p>
    <w:p w:rsidR="00A36917" w:rsidRPr="002439CF" w:rsidRDefault="00A36917" w:rsidP="00A36917">
      <w:pPr>
        <w:jc w:val="center"/>
        <w:rPr>
          <w:rFonts w:ascii="Arial" w:hAnsi="Arial" w:cs="Arial"/>
          <w:b/>
          <w:caps/>
          <w:sz w:val="36"/>
        </w:rPr>
      </w:pPr>
      <w:r w:rsidRPr="002439CF">
        <w:rPr>
          <w:rFonts w:ascii="Arial" w:hAnsi="Arial" w:cs="Arial"/>
          <w:b/>
          <w:caps/>
          <w:sz w:val="36"/>
        </w:rPr>
        <w:t>S</w:t>
      </w:r>
      <w:r w:rsidRPr="002439CF">
        <w:rPr>
          <w:rFonts w:ascii="Arial" w:hAnsi="Arial" w:cs="Arial"/>
          <w:b/>
          <w:sz w:val="36"/>
        </w:rPr>
        <w:t>ession</w:t>
      </w:r>
      <w:r w:rsidR="004A7807">
        <w:rPr>
          <w:rFonts w:ascii="Arial" w:hAnsi="Arial" w:cs="Arial"/>
          <w:b/>
          <w:caps/>
          <w:sz w:val="36"/>
        </w:rPr>
        <w:t xml:space="preserve"> 2019</w:t>
      </w:r>
    </w:p>
    <w:p w:rsidR="00A36917" w:rsidRDefault="00A36917" w:rsidP="00A36917">
      <w:pPr>
        <w:jc w:val="center"/>
        <w:rPr>
          <w:b/>
          <w:caps/>
          <w:sz w:val="28"/>
        </w:rPr>
      </w:pPr>
      <w:bookmarkStart w:id="0" w:name="_GoBack"/>
      <w:bookmarkEnd w:id="0"/>
    </w:p>
    <w:p w:rsidR="00A36917" w:rsidRDefault="00A36917" w:rsidP="00A36917">
      <w:pPr>
        <w:jc w:val="center"/>
        <w:rPr>
          <w:b/>
          <w:caps/>
          <w:sz w:val="28"/>
        </w:rPr>
      </w:pPr>
    </w:p>
    <w:p w:rsidR="00A36917" w:rsidRPr="001F1009" w:rsidRDefault="00A36917" w:rsidP="001F1009">
      <w:pPr>
        <w:pStyle w:val="Titre1"/>
        <w:rPr>
          <w:rFonts w:ascii="Arial" w:hAnsi="Arial"/>
        </w:rPr>
      </w:pPr>
      <w:r w:rsidRPr="001F1009">
        <w:rPr>
          <w:rFonts w:ascii="Arial" w:hAnsi="Arial"/>
        </w:rPr>
        <w:t>U 41 : Analyse fonctionnelle et structurelle</w:t>
      </w:r>
    </w:p>
    <w:p w:rsidR="00A36917" w:rsidRDefault="00A36917" w:rsidP="00A36917">
      <w:pPr>
        <w:pBdr>
          <w:top w:val="single" w:sz="4" w:space="1" w:color="auto"/>
          <w:left w:val="single" w:sz="4" w:space="4" w:color="auto"/>
          <w:bottom w:val="single" w:sz="4" w:space="1" w:color="auto"/>
          <w:right w:val="single" w:sz="4" w:space="4" w:color="auto"/>
        </w:pBdr>
        <w:jc w:val="center"/>
        <w:rPr>
          <w:b/>
          <w:caps/>
          <w:sz w:val="40"/>
        </w:rPr>
      </w:pPr>
    </w:p>
    <w:p w:rsidR="00A36917" w:rsidRPr="002439CF" w:rsidRDefault="00A36917" w:rsidP="00A36917">
      <w:pPr>
        <w:pBdr>
          <w:top w:val="single" w:sz="4" w:space="1" w:color="auto"/>
          <w:left w:val="single" w:sz="4" w:space="4" w:color="auto"/>
          <w:bottom w:val="single" w:sz="4" w:space="1" w:color="auto"/>
          <w:right w:val="single" w:sz="4" w:space="4" w:color="auto"/>
        </w:pBdr>
        <w:jc w:val="center"/>
        <w:rPr>
          <w:rFonts w:ascii="Arial" w:hAnsi="Arial" w:cs="Arial"/>
          <w:sz w:val="28"/>
        </w:rPr>
      </w:pPr>
      <w:r w:rsidRPr="002439CF">
        <w:rPr>
          <w:rFonts w:ascii="Arial" w:hAnsi="Arial" w:cs="Arial"/>
          <w:sz w:val="28"/>
        </w:rPr>
        <w:t>Durée</w:t>
      </w:r>
      <w:r>
        <w:rPr>
          <w:rFonts w:ascii="Arial" w:hAnsi="Arial" w:cs="Arial"/>
          <w:sz w:val="28"/>
        </w:rPr>
        <w:t> : 2</w:t>
      </w:r>
      <w:r w:rsidRPr="002439CF">
        <w:rPr>
          <w:rFonts w:ascii="Arial" w:hAnsi="Arial" w:cs="Arial"/>
          <w:sz w:val="28"/>
        </w:rPr>
        <w:t xml:space="preserve"> h</w:t>
      </w:r>
      <w:r>
        <w:rPr>
          <w:rFonts w:ascii="Arial" w:hAnsi="Arial" w:cs="Arial"/>
          <w:sz w:val="28"/>
        </w:rPr>
        <w:t>eures</w:t>
      </w:r>
      <w:r w:rsidRPr="002439CF">
        <w:rPr>
          <w:rFonts w:ascii="Arial" w:hAnsi="Arial" w:cs="Arial"/>
          <w:sz w:val="28"/>
        </w:rPr>
        <w:t xml:space="preserve"> </w:t>
      </w:r>
      <w:r>
        <w:rPr>
          <w:rFonts w:ascii="Arial" w:hAnsi="Arial" w:cs="Arial"/>
          <w:sz w:val="28"/>
        </w:rPr>
        <w:t>–</w:t>
      </w:r>
      <w:r w:rsidRPr="002439CF">
        <w:rPr>
          <w:rFonts w:ascii="Arial" w:hAnsi="Arial" w:cs="Arial"/>
          <w:sz w:val="28"/>
        </w:rPr>
        <w:t xml:space="preserve"> Coefficient</w:t>
      </w:r>
      <w:r>
        <w:rPr>
          <w:rFonts w:ascii="Arial" w:hAnsi="Arial" w:cs="Arial"/>
          <w:sz w:val="28"/>
        </w:rPr>
        <w:t> : 2</w:t>
      </w:r>
    </w:p>
    <w:p w:rsidR="00A36917" w:rsidRPr="00206E52" w:rsidRDefault="00A36917" w:rsidP="00A36917">
      <w:pPr>
        <w:jc w:val="center"/>
        <w:rPr>
          <w:rFonts w:ascii="Arial" w:hAnsi="Arial" w:cs="Arial"/>
          <w:sz w:val="24"/>
        </w:rPr>
      </w:pPr>
    </w:p>
    <w:p w:rsidR="00A36917" w:rsidRPr="00206E52" w:rsidRDefault="00A36917" w:rsidP="00A36917">
      <w:pPr>
        <w:jc w:val="center"/>
        <w:rPr>
          <w:rFonts w:ascii="Arial" w:hAnsi="Arial" w:cs="Arial"/>
          <w:sz w:val="24"/>
        </w:rPr>
      </w:pPr>
    </w:p>
    <w:p w:rsidR="00A36917" w:rsidRPr="00206E52" w:rsidRDefault="00A36917" w:rsidP="00A36917">
      <w:pPr>
        <w:jc w:val="center"/>
        <w:rPr>
          <w:rFonts w:ascii="Arial" w:hAnsi="Arial" w:cs="Arial"/>
          <w:sz w:val="24"/>
        </w:rPr>
      </w:pPr>
    </w:p>
    <w:p w:rsidR="00A36917" w:rsidRPr="00206E52" w:rsidRDefault="00A36917" w:rsidP="00A36917">
      <w:pPr>
        <w:jc w:val="center"/>
        <w:rPr>
          <w:rFonts w:ascii="Arial" w:hAnsi="Arial" w:cs="Arial"/>
          <w:sz w:val="24"/>
        </w:rPr>
      </w:pPr>
    </w:p>
    <w:p w:rsidR="00A36917" w:rsidRPr="00206E52" w:rsidRDefault="00A36917" w:rsidP="00A36917">
      <w:pPr>
        <w:jc w:val="center"/>
        <w:rPr>
          <w:rFonts w:ascii="Arial" w:hAnsi="Arial" w:cs="Arial"/>
          <w:sz w:val="24"/>
        </w:rPr>
      </w:pPr>
    </w:p>
    <w:p w:rsidR="00A36917" w:rsidRPr="00206E52" w:rsidRDefault="00A36917" w:rsidP="00A36917">
      <w:pPr>
        <w:jc w:val="center"/>
        <w:rPr>
          <w:rFonts w:ascii="Arial" w:hAnsi="Arial" w:cs="Arial"/>
          <w:sz w:val="24"/>
        </w:rPr>
      </w:pPr>
    </w:p>
    <w:p w:rsidR="00A36917" w:rsidRPr="00206E52" w:rsidRDefault="00A36917" w:rsidP="00A36917">
      <w:pPr>
        <w:jc w:val="center"/>
        <w:rPr>
          <w:rFonts w:ascii="Arial" w:hAnsi="Arial" w:cs="Arial"/>
          <w:sz w:val="24"/>
        </w:rPr>
      </w:pPr>
    </w:p>
    <w:p w:rsidR="00A36917" w:rsidRPr="00206E52" w:rsidRDefault="00A36917" w:rsidP="00A36917">
      <w:pPr>
        <w:jc w:val="center"/>
        <w:rPr>
          <w:rFonts w:ascii="Arial" w:hAnsi="Arial" w:cs="Arial"/>
          <w:sz w:val="24"/>
        </w:rPr>
      </w:pPr>
    </w:p>
    <w:p w:rsidR="00A36917" w:rsidRPr="00206E52" w:rsidRDefault="00A36917" w:rsidP="00A36917">
      <w:pPr>
        <w:pStyle w:val="Corpsdetexte"/>
        <w:rPr>
          <w:sz w:val="24"/>
        </w:rPr>
      </w:pPr>
    </w:p>
    <w:p w:rsidR="00A36917" w:rsidRDefault="00653975" w:rsidP="00A36917">
      <w:pPr>
        <w:jc w:val="center"/>
        <w:rPr>
          <w:rFonts w:ascii="Arial" w:hAnsi="Arial" w:cs="Arial"/>
          <w:b/>
          <w:sz w:val="24"/>
        </w:rPr>
      </w:pPr>
      <w:r w:rsidRPr="00206E52">
        <w:rPr>
          <w:rFonts w:ascii="Arial" w:hAnsi="Arial" w:cs="Arial"/>
          <w:b/>
          <w:noProof/>
          <w:sz w:val="24"/>
          <w:lang w:eastAsia="fr-FR"/>
        </w:rPr>
        <mc:AlternateContent>
          <mc:Choice Requires="wps">
            <w:drawing>
              <wp:inline distT="0" distB="0" distL="0" distR="0">
                <wp:extent cx="3876675" cy="1152525"/>
                <wp:effectExtent l="19050" t="9525" r="13970" b="12700"/>
                <wp:docPr id="2"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876675" cy="1152525"/>
                        </a:xfrm>
                        <a:prstGeom prst="rect">
                          <a:avLst/>
                        </a:prstGeom>
                        <a:extLst>
                          <a:ext uri="{AF507438-7753-43E0-B8FC-AC1667EBCBE1}">
                            <a14:hiddenEffects xmlns:a14="http://schemas.microsoft.com/office/drawing/2010/main">
                              <a:effectLst/>
                            </a14:hiddenEffects>
                          </a:ext>
                        </a:extLst>
                      </wps:spPr>
                      <wps:txbx>
                        <w:txbxContent>
                          <w:p w:rsidR="00653975" w:rsidRDefault="00653975" w:rsidP="00653975">
                            <w:pPr>
                              <w:pStyle w:val="NormalWeb"/>
                              <w:spacing w:before="0" w:beforeAutospacing="0" w:after="0" w:afterAutospacing="0"/>
                              <w:jc w:val="center"/>
                            </w:pPr>
                            <w:r>
                              <w:rPr>
                                <w:rFonts w:ascii="Arial Black" w:hAnsi="Arial Black"/>
                                <w:color w:val="000000"/>
                                <w:sz w:val="72"/>
                                <w:szCs w:val="72"/>
                                <w14:textOutline w14:w="9525" w14:cap="flat" w14:cmpd="sng" w14:algn="ctr">
                                  <w14:solidFill>
                                    <w14:srgbClr w14:val="000000"/>
                                  </w14:solidFill>
                                  <w14:prstDash w14:val="solid"/>
                                  <w14:round/>
                                </w14:textOutline>
                              </w:rPr>
                              <w:t>Éléments de Correction</w:t>
                            </w:r>
                          </w:p>
                        </w:txbxContent>
                      </wps:txbx>
                      <wps:bodyPr wrap="square" numCol="1" fromWordArt="1">
                        <a:prstTxWarp prst="textPlain">
                          <a:avLst>
                            <a:gd name="adj" fmla="val 50000"/>
                          </a:avLst>
                        </a:prstTxWarp>
                        <a:spAutoFit/>
                      </wps:bodyPr>
                    </wps:wsp>
                  </a:graphicData>
                </a:graphic>
              </wp:inline>
            </w:drawing>
          </mc:Choice>
          <mc:Fallback>
            <w:pict>
              <v:shapetype id="_x0000_t202" coordsize="21600,21600" o:spt="202" path="m,l,21600r21600,l21600,xe">
                <v:stroke joinstyle="miter"/>
                <v:path gradientshapeok="t" o:connecttype="rect"/>
              </v:shapetype>
              <v:shape id="WordArt 1" o:spid="_x0000_s1026" type="#_x0000_t202" style="width:305.25pt;height:9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" filled="f" stroked="f">
                <o:lock v:ext="edit" shapetype="t"/>
                <v:textbox style="mso-fit-shape-to-text:t">
                  <w:txbxContent>
                    <w:p w:rsidR="00653975" w:rsidRDefault="00653975" w:rsidP="00653975">
                      <w:pPr>
                        <w:pStyle w:val="NormalWeb"/>
                        <w:spacing w:before="0" w:beforeAutospacing="0" w:after="0" w:afterAutospacing="0"/>
                        <w:jc w:val="center"/>
                      </w:pPr>
                      <w:r>
                        <w:rPr>
                          <w:rFonts w:ascii="Arial Black" w:hAnsi="Arial Black"/>
                          <w:color w:val="000000"/>
                          <w:sz w:val="72"/>
                          <w:szCs w:val="72"/>
                          <w14:textOutline w14:w="9525" w14:cap="flat" w14:cmpd="sng" w14:algn="ctr">
                            <w14:solidFill>
                              <w14:srgbClr w14:val="000000"/>
                            </w14:solidFill>
                            <w14:prstDash w14:val="solid"/>
                            <w14:round/>
                          </w14:textOutline>
                        </w:rPr>
                        <w:t>Éléments de Correction</w:t>
                      </w:r>
                    </w:p>
                  </w:txbxContent>
                </v:textbox>
                <w10:anchorlock/>
              </v:shape>
            </w:pict>
          </mc:Fallback>
        </mc:AlternateContent>
      </w:r>
    </w:p>
    <w:p w:rsidR="00A36917" w:rsidRDefault="00A36917">
      <w:pPr>
        <w:jc w:val="center"/>
        <w:rPr>
          <w:rFonts w:ascii="Arial" w:hAnsi="Arial" w:cs="Arial"/>
          <w:b/>
          <w:sz w:val="24"/>
        </w:rPr>
      </w:pPr>
    </w:p>
    <w:p w:rsidR="00A36917" w:rsidRDefault="00A36917">
      <w:pPr>
        <w:jc w:val="center"/>
        <w:rPr>
          <w:rFonts w:ascii="Arial" w:hAnsi="Arial" w:cs="Arial"/>
          <w:b/>
          <w:sz w:val="24"/>
        </w:rPr>
      </w:pPr>
    </w:p>
    <w:p w:rsidR="002429D2" w:rsidRPr="001F1009" w:rsidRDefault="00206E52" w:rsidP="001F1009">
      <w:pPr>
        <w:pStyle w:val="Problematique"/>
      </w:pPr>
      <w:r w:rsidRPr="001F1009">
        <w:br w:type="page"/>
      </w:r>
    </w:p>
    <w:p w:rsidR="007C002A" w:rsidRDefault="007C002A" w:rsidP="007C002A">
      <w:pPr>
        <w:pStyle w:val="Problematique"/>
      </w:pPr>
      <w:r>
        <w:lastRenderedPageBreak/>
        <w:t>PROBLÉMATIQUE GÉNÉRALE</w:t>
      </w:r>
    </w:p>
    <w:p w:rsidR="007C002A" w:rsidRDefault="007C002A" w:rsidP="007C002A">
      <w:pPr>
        <w:pStyle w:val="DQP1"/>
      </w:pPr>
      <w:r>
        <w:t>L’atelier produit aujourd’hui 25 alternateurs par jour.</w:t>
      </w:r>
    </w:p>
    <w:p w:rsidR="007C002A" w:rsidRDefault="007C002A" w:rsidP="007C002A">
      <w:pPr>
        <w:pStyle w:val="DQP1"/>
      </w:pPr>
      <w:r>
        <w:t>Les prévisions de commande montrent un besoin de fabrication de 30 alternateurs par jour d’ici à 6 mois.</w:t>
      </w:r>
    </w:p>
    <w:p w:rsidR="007C002A" w:rsidRDefault="007C002A" w:rsidP="007C002A">
      <w:pPr>
        <w:pStyle w:val="DQP1"/>
      </w:pPr>
      <w:r>
        <w:t>L’analyse des différents temps de cycle dans la gamme de fabrication, a mis en évidence certains dysfonctionnements au niveau de l’imprégnation des stators :</w:t>
      </w:r>
    </w:p>
    <w:p w:rsidR="007C002A" w:rsidRPr="007A16EA" w:rsidRDefault="007C002A" w:rsidP="007C002A">
      <w:pPr>
        <w:pStyle w:val="DQpuce1"/>
      </w:pPr>
      <w:r w:rsidRPr="007A16EA">
        <w:t>temps de cycle trop long,</w:t>
      </w:r>
    </w:p>
    <w:p w:rsidR="007C002A" w:rsidRPr="007A16EA" w:rsidRDefault="007C002A" w:rsidP="007C002A">
      <w:pPr>
        <w:pStyle w:val="DQpuce1"/>
      </w:pPr>
      <w:r w:rsidRPr="007A16EA">
        <w:t>défaillances fréquentes de la sonde de niveau de vernis,</w:t>
      </w:r>
    </w:p>
    <w:p w:rsidR="007C002A" w:rsidRPr="007A16EA" w:rsidRDefault="007C002A" w:rsidP="007C002A">
      <w:pPr>
        <w:pStyle w:val="DQpuce1"/>
      </w:pPr>
      <w:r w:rsidRPr="007A16EA">
        <w:t>mise à niveau du vernis manuelle.</w:t>
      </w:r>
    </w:p>
    <w:p w:rsidR="007C002A" w:rsidRDefault="007C002A" w:rsidP="007C002A">
      <w:pPr>
        <w:pStyle w:val="DQP1"/>
      </w:pPr>
    </w:p>
    <w:p w:rsidR="007C002A" w:rsidRPr="001F1009" w:rsidRDefault="007C002A" w:rsidP="001F1009">
      <w:pPr>
        <w:pStyle w:val="Problematique"/>
      </w:pPr>
      <w:r w:rsidRPr="001F1009">
        <w:t>PROBLÉMATIQUE N° 1</w:t>
      </w:r>
    </w:p>
    <w:p w:rsidR="007C002A" w:rsidRPr="0045127A" w:rsidRDefault="007C002A" w:rsidP="007C002A">
      <w:pPr>
        <w:pStyle w:val="DQP1"/>
      </w:pPr>
      <w:r w:rsidRPr="0045127A">
        <w:t>Actuellement la production du format D600 (le plus grand) est de 25 stators</w:t>
      </w:r>
      <w:r w:rsidR="00EE5C5A">
        <w:t>/</w:t>
      </w:r>
      <w:r w:rsidRPr="0045127A">
        <w:t>jour. Une production de 30 stators/jour est envisagée pour la fin de l'année.</w:t>
      </w:r>
    </w:p>
    <w:p w:rsidR="007C002A" w:rsidRPr="0045127A" w:rsidRDefault="007C002A" w:rsidP="007C002A">
      <w:pPr>
        <w:pStyle w:val="DQP1"/>
      </w:pPr>
      <w:r w:rsidRPr="0045127A">
        <w:t>Une réorganisation de l’atelier a été effectuée afin de rationaliser les flux matières</w:t>
      </w:r>
      <w:r w:rsidR="00EE5C5A">
        <w:t>,</w:t>
      </w:r>
      <w:r w:rsidRPr="0045127A">
        <w:t xml:space="preserve"> mais n’a pas eu d’impact significatif sur la prévision.</w:t>
      </w:r>
    </w:p>
    <w:p w:rsidR="007C002A" w:rsidRPr="0045127A" w:rsidRDefault="007C002A" w:rsidP="007C002A">
      <w:pPr>
        <w:pStyle w:val="DQP1"/>
      </w:pPr>
      <w:r w:rsidRPr="0045127A">
        <w:t>Donc le responsable maintenance a effectué un chronométrage du cycle d'imprégnation et espère pouvoir tenir la production envisagée en gagnant du temps à ce niveau.</w:t>
      </w:r>
    </w:p>
    <w:p w:rsidR="007C002A" w:rsidRDefault="007C002A" w:rsidP="007C002A">
      <w:pPr>
        <w:pStyle w:val="DQP1"/>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7C002A" w:rsidRPr="00BE24C0" w:rsidTr="004F52E6">
        <w:trPr>
          <w:trHeight w:val="454"/>
        </w:trPr>
        <w:tc>
          <w:tcPr>
            <w:tcW w:w="851" w:type="dxa"/>
            <w:vMerge w:val="restart"/>
            <w:shd w:val="clear" w:color="auto" w:fill="auto"/>
            <w:vAlign w:val="center"/>
          </w:tcPr>
          <w:p w:rsidR="007C002A" w:rsidRPr="00BE24C0" w:rsidRDefault="007C002A" w:rsidP="004F52E6">
            <w:pPr>
              <w:jc w:val="center"/>
              <w:rPr>
                <w:rFonts w:ascii="Arial" w:hAnsi="Arial" w:cs="Arial"/>
                <w:b/>
                <w:sz w:val="24"/>
                <w:szCs w:val="24"/>
              </w:rPr>
            </w:pPr>
            <w:r w:rsidRPr="00BE24C0">
              <w:rPr>
                <w:rFonts w:ascii="Arial" w:hAnsi="Arial" w:cs="Arial"/>
                <w:color w:val="FFC000"/>
                <w:sz w:val="24"/>
                <w:szCs w:val="24"/>
              </w:rPr>
              <w:br w:type="page"/>
            </w:r>
            <w:r w:rsidRPr="00BE24C0">
              <w:rPr>
                <w:rFonts w:ascii="Arial" w:hAnsi="Arial" w:cs="Arial"/>
                <w:b/>
                <w:bCs/>
                <w:sz w:val="24"/>
                <w:szCs w:val="24"/>
              </w:rPr>
              <w:t>1</w:t>
            </w:r>
          </w:p>
        </w:tc>
        <w:tc>
          <w:tcPr>
            <w:tcW w:w="9605" w:type="dxa"/>
            <w:gridSpan w:val="2"/>
            <w:shd w:val="clear" w:color="auto" w:fill="auto"/>
            <w:vAlign w:val="center"/>
          </w:tcPr>
          <w:p w:rsidR="007C002A" w:rsidRPr="00BE24C0" w:rsidRDefault="007C002A" w:rsidP="004F52E6">
            <w:pPr>
              <w:pStyle w:val="En-tte"/>
              <w:tabs>
                <w:tab w:val="clear" w:pos="4536"/>
                <w:tab w:val="clear" w:pos="9072"/>
              </w:tabs>
              <w:spacing w:before="60"/>
              <w:rPr>
                <w:rFonts w:ascii="Arial" w:hAnsi="Arial" w:cs="Arial"/>
                <w:sz w:val="24"/>
                <w:szCs w:val="24"/>
              </w:rPr>
            </w:pPr>
            <w:r w:rsidRPr="00BE24C0">
              <w:rPr>
                <w:rFonts w:ascii="Arial" w:hAnsi="Arial" w:cs="Arial"/>
                <w:b/>
                <w:sz w:val="24"/>
                <w:szCs w:val="24"/>
              </w:rPr>
              <w:t xml:space="preserve">ANALYSE </w:t>
            </w:r>
            <w:r>
              <w:rPr>
                <w:rFonts w:ascii="Arial" w:hAnsi="Arial" w:cs="Arial"/>
                <w:b/>
                <w:sz w:val="24"/>
                <w:szCs w:val="24"/>
              </w:rPr>
              <w:t>DU CYCLE D’IMPRÉGNATION</w:t>
            </w:r>
          </w:p>
        </w:tc>
      </w:tr>
      <w:tr w:rsidR="007C002A" w:rsidRPr="00BE24C0" w:rsidTr="004F52E6">
        <w:trPr>
          <w:trHeight w:val="454"/>
        </w:trPr>
        <w:tc>
          <w:tcPr>
            <w:tcW w:w="851" w:type="dxa"/>
            <w:vMerge/>
            <w:shd w:val="clear" w:color="auto" w:fill="auto"/>
          </w:tcPr>
          <w:p w:rsidR="007C002A" w:rsidRPr="00BE24C0" w:rsidRDefault="007C002A" w:rsidP="004F52E6">
            <w:pPr>
              <w:rPr>
                <w:rFonts w:ascii="Arial" w:hAnsi="Arial" w:cs="Arial"/>
                <w:sz w:val="24"/>
                <w:szCs w:val="24"/>
              </w:rPr>
            </w:pPr>
          </w:p>
        </w:tc>
        <w:tc>
          <w:tcPr>
            <w:tcW w:w="5920" w:type="dxa"/>
            <w:shd w:val="clear" w:color="auto" w:fill="auto"/>
            <w:vAlign w:val="center"/>
          </w:tcPr>
          <w:p w:rsidR="007C002A" w:rsidRPr="00BE24C0" w:rsidRDefault="007C002A" w:rsidP="004F52E6">
            <w:pPr>
              <w:rPr>
                <w:rFonts w:ascii="Arial" w:hAnsi="Arial" w:cs="Arial"/>
                <w:sz w:val="24"/>
                <w:szCs w:val="24"/>
              </w:rPr>
            </w:pPr>
          </w:p>
        </w:tc>
        <w:tc>
          <w:tcPr>
            <w:tcW w:w="3685" w:type="dxa"/>
            <w:shd w:val="clear" w:color="auto" w:fill="auto"/>
            <w:vAlign w:val="center"/>
          </w:tcPr>
          <w:p w:rsidR="007C002A" w:rsidRPr="00BE24C0" w:rsidRDefault="007C002A" w:rsidP="004F52E6">
            <w:pPr>
              <w:jc w:val="center"/>
              <w:rPr>
                <w:rFonts w:ascii="Arial" w:hAnsi="Arial" w:cs="Arial"/>
                <w:sz w:val="24"/>
                <w:szCs w:val="24"/>
              </w:rPr>
            </w:pPr>
            <w:r w:rsidRPr="00BE24C0">
              <w:rPr>
                <w:rFonts w:ascii="Arial" w:hAnsi="Arial" w:cs="Arial"/>
                <w:sz w:val="24"/>
                <w:szCs w:val="24"/>
              </w:rPr>
              <w:t xml:space="preserve">Durée conseillée : </w:t>
            </w:r>
            <w:r w:rsidR="004C40CD">
              <w:rPr>
                <w:rFonts w:ascii="Arial" w:hAnsi="Arial" w:cs="Arial"/>
                <w:sz w:val="24"/>
                <w:szCs w:val="24"/>
              </w:rPr>
              <w:t>1 h 1</w:t>
            </w:r>
            <w:r>
              <w:rPr>
                <w:rFonts w:ascii="Arial" w:hAnsi="Arial" w:cs="Arial"/>
                <w:sz w:val="24"/>
                <w:szCs w:val="24"/>
              </w:rPr>
              <w:t>0</w:t>
            </w:r>
            <w:r w:rsidRPr="00BE24C0">
              <w:rPr>
                <w:rFonts w:ascii="Arial" w:hAnsi="Arial" w:cs="Arial"/>
                <w:sz w:val="24"/>
                <w:szCs w:val="24"/>
              </w:rPr>
              <w:t xml:space="preserve"> min</w:t>
            </w:r>
          </w:p>
        </w:tc>
      </w:tr>
    </w:tbl>
    <w:p w:rsidR="007C002A" w:rsidRPr="00BE24C0" w:rsidRDefault="007C002A" w:rsidP="007C002A">
      <w:pPr>
        <w:pStyle w:val="DQP1"/>
      </w:pPr>
      <w:r w:rsidRPr="00BE24C0">
        <w:t>Cette analyse a pour but de vous aider dans la compréhension du fonctionnement de la machine</w:t>
      </w:r>
      <w:r>
        <w:t xml:space="preserve"> d'imprégnation et d’identifier la phase du cycle sur laquelle il</w:t>
      </w:r>
      <w:r w:rsidRPr="00A53922">
        <w:t xml:space="preserve"> </w:t>
      </w:r>
      <w:r w:rsidR="00AE6ED6" w:rsidRPr="00A53922">
        <w:t xml:space="preserve">faudra </w:t>
      </w:r>
      <w:r>
        <w:t>intervenir.</w:t>
      </w:r>
    </w:p>
    <w:p w:rsidR="007C002A" w:rsidRPr="00BE24C0" w:rsidRDefault="007C002A" w:rsidP="007C002A">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5381"/>
        <w:gridCol w:w="3091"/>
      </w:tblGrid>
      <w:tr w:rsidR="007C002A" w:rsidRPr="00BE24C0" w:rsidTr="004F52E6">
        <w:trPr>
          <w:trHeight w:val="454"/>
        </w:trPr>
        <w:tc>
          <w:tcPr>
            <w:tcW w:w="1134" w:type="dxa"/>
            <w:shd w:val="clear" w:color="auto" w:fill="auto"/>
            <w:vAlign w:val="center"/>
          </w:tcPr>
          <w:p w:rsidR="007C002A" w:rsidRPr="00BE24C0" w:rsidRDefault="007C002A" w:rsidP="004F52E6">
            <w:pPr>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1</w:t>
            </w:r>
          </w:p>
        </w:tc>
        <w:tc>
          <w:tcPr>
            <w:tcW w:w="5381" w:type="dxa"/>
            <w:shd w:val="clear" w:color="auto" w:fill="auto"/>
            <w:vAlign w:val="center"/>
          </w:tcPr>
          <w:p w:rsidR="007C002A" w:rsidRPr="00BE24C0" w:rsidRDefault="007C002A" w:rsidP="004F52E6">
            <w:pPr>
              <w:jc w:val="both"/>
              <w:rPr>
                <w:rFonts w:ascii="Arial" w:hAnsi="Arial" w:cs="Arial"/>
                <w:sz w:val="24"/>
                <w:szCs w:val="24"/>
              </w:rPr>
            </w:pPr>
            <w:r w:rsidRPr="00BE24C0">
              <w:rPr>
                <w:rFonts w:ascii="Arial" w:hAnsi="Arial" w:cs="Arial"/>
                <w:sz w:val="24"/>
                <w:szCs w:val="24"/>
              </w:rPr>
              <w:t xml:space="preserve">Documents à consulter : </w:t>
            </w:r>
            <w:r w:rsidRPr="00BE24C0">
              <w:rPr>
                <w:rFonts w:ascii="Arial" w:hAnsi="Arial" w:cs="Arial"/>
                <w:b/>
                <w:sz w:val="24"/>
                <w:szCs w:val="24"/>
              </w:rPr>
              <w:t>D</w:t>
            </w:r>
            <w:r>
              <w:rPr>
                <w:rFonts w:ascii="Arial" w:hAnsi="Arial" w:cs="Arial"/>
                <w:b/>
                <w:sz w:val="24"/>
                <w:szCs w:val="24"/>
              </w:rPr>
              <w:t>P3 à DP5, DT1 à DT3</w:t>
            </w:r>
          </w:p>
        </w:tc>
        <w:tc>
          <w:tcPr>
            <w:tcW w:w="3091" w:type="dxa"/>
            <w:shd w:val="clear" w:color="auto" w:fill="auto"/>
            <w:vAlign w:val="center"/>
          </w:tcPr>
          <w:p w:rsidR="007C002A" w:rsidRPr="00BE24C0" w:rsidRDefault="007C002A" w:rsidP="004F52E6">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Copie</w:t>
            </w:r>
          </w:p>
        </w:tc>
      </w:tr>
    </w:tbl>
    <w:p w:rsidR="007C002A" w:rsidRDefault="007C002A" w:rsidP="007C002A">
      <w:pPr>
        <w:pStyle w:val="DQP2"/>
      </w:pPr>
      <w:r>
        <w:t>Identifier la zone de production dans laquelle se situe la machine d'imprégnation.</w:t>
      </w:r>
    </w:p>
    <w:p w:rsidR="007C002A" w:rsidRDefault="007C002A" w:rsidP="007C002A">
      <w:pPr>
        <w:pStyle w:val="DQP2"/>
      </w:pPr>
      <w:bookmarkStart w:id="1" w:name="_Hlk486675528"/>
      <w:r>
        <w:t>Préciser l’utilité de l'imprégnation des stators dans le processus de fabrication</w:t>
      </w:r>
      <w:r w:rsidR="00EE5C5A">
        <w:t>.</w:t>
      </w:r>
    </w:p>
    <w:bookmarkEnd w:id="1"/>
    <w:p w:rsidR="007C002A" w:rsidRDefault="007C002A" w:rsidP="007C002A">
      <w:pPr>
        <w:pStyle w:val="DQP2"/>
      </w:pPr>
    </w:p>
    <w:p w:rsidR="007C002A" w:rsidRPr="007C002A" w:rsidRDefault="007C002A" w:rsidP="007C002A">
      <w:pPr>
        <w:pStyle w:val="DQP2"/>
        <w:rPr>
          <w:rFonts w:ascii="Calibri" w:hAnsi="Calibri"/>
          <w:b/>
          <w:color w:val="F00000"/>
          <w:w w:val="110"/>
        </w:rPr>
      </w:pPr>
      <w:r w:rsidRPr="007C002A">
        <w:rPr>
          <w:rFonts w:ascii="Calibri" w:hAnsi="Calibri"/>
          <w:b/>
          <w:color w:val="F00000"/>
          <w:w w:val="110"/>
        </w:rPr>
        <w:t>Identifier : dans l’atelier stator au niveau de l’imprégnation/séchage</w:t>
      </w:r>
    </w:p>
    <w:p w:rsidR="007C002A" w:rsidRPr="007C002A" w:rsidRDefault="007C002A" w:rsidP="007C002A">
      <w:pPr>
        <w:pStyle w:val="DQP2"/>
        <w:rPr>
          <w:rFonts w:ascii="Calibri" w:hAnsi="Calibri"/>
          <w:b/>
          <w:color w:val="F00000"/>
          <w:w w:val="110"/>
        </w:rPr>
      </w:pPr>
      <w:r w:rsidRPr="007C002A">
        <w:rPr>
          <w:rFonts w:ascii="Calibri" w:hAnsi="Calibri"/>
          <w:b/>
          <w:color w:val="F00000"/>
          <w:w w:val="110"/>
        </w:rPr>
        <w:t>Utilité :</w:t>
      </w:r>
    </w:p>
    <w:p w:rsidR="007C002A" w:rsidRPr="00950794" w:rsidRDefault="007C002A" w:rsidP="00950794">
      <w:pPr>
        <w:pStyle w:val="DQpuce2"/>
        <w:rPr>
          <w:rFonts w:ascii="Calibri" w:hAnsi="Calibri"/>
          <w:b/>
          <w:color w:val="F00000"/>
        </w:rPr>
      </w:pPr>
      <w:r w:rsidRPr="00950794">
        <w:rPr>
          <w:rFonts w:ascii="Calibri" w:hAnsi="Calibri"/>
          <w:b/>
          <w:color w:val="F00000"/>
        </w:rPr>
        <w:t>Protection contre l’oxydation et</w:t>
      </w:r>
      <w:r w:rsidR="00EE5C5A">
        <w:rPr>
          <w:rFonts w:ascii="Calibri" w:hAnsi="Calibri"/>
          <w:b/>
          <w:color w:val="F00000"/>
        </w:rPr>
        <w:t>,</w:t>
      </w:r>
    </w:p>
    <w:p w:rsidR="007C002A" w:rsidRPr="00950794" w:rsidRDefault="007C002A" w:rsidP="00950794">
      <w:pPr>
        <w:pStyle w:val="DQpuce2"/>
        <w:rPr>
          <w:rFonts w:ascii="Calibri" w:hAnsi="Calibri"/>
          <w:b/>
          <w:color w:val="F00000"/>
        </w:rPr>
      </w:pPr>
      <w:r w:rsidRPr="00950794">
        <w:rPr>
          <w:rFonts w:ascii="Calibri" w:hAnsi="Calibri"/>
          <w:b/>
          <w:color w:val="F00000"/>
        </w:rPr>
        <w:t>Isolation électrique des stators</w:t>
      </w:r>
      <w:r w:rsidR="00EE5C5A">
        <w:rPr>
          <w:rFonts w:ascii="Calibri" w:hAnsi="Calibri"/>
          <w:b/>
          <w:color w:val="F00000"/>
        </w:rPr>
        <w:t>.</w:t>
      </w:r>
    </w:p>
    <w:p w:rsidR="007C002A" w:rsidRDefault="007C002A" w:rsidP="007C002A">
      <w:pPr>
        <w:pStyle w:val="DQP2"/>
      </w:pPr>
    </w:p>
    <w:p w:rsidR="00950794" w:rsidRDefault="00950794" w:rsidP="007C002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C002A" w:rsidRPr="00BE24C0" w:rsidTr="004F52E6">
        <w:trPr>
          <w:trHeight w:val="454"/>
        </w:trPr>
        <w:tc>
          <w:tcPr>
            <w:tcW w:w="1134" w:type="dxa"/>
            <w:shd w:val="clear" w:color="auto" w:fill="auto"/>
            <w:vAlign w:val="center"/>
          </w:tcPr>
          <w:p w:rsidR="007C002A" w:rsidRPr="00BE24C0" w:rsidRDefault="007C002A" w:rsidP="004F52E6">
            <w:pPr>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2</w:t>
            </w:r>
          </w:p>
        </w:tc>
        <w:tc>
          <w:tcPr>
            <w:tcW w:w="4786" w:type="dxa"/>
            <w:shd w:val="clear" w:color="auto" w:fill="auto"/>
            <w:vAlign w:val="center"/>
          </w:tcPr>
          <w:p w:rsidR="007C002A" w:rsidRPr="00BE24C0" w:rsidRDefault="007C002A" w:rsidP="004F52E6">
            <w:pPr>
              <w:jc w:val="both"/>
              <w:rPr>
                <w:rFonts w:ascii="Arial" w:hAnsi="Arial" w:cs="Arial"/>
                <w:sz w:val="24"/>
                <w:szCs w:val="24"/>
              </w:rPr>
            </w:pPr>
            <w:r w:rsidRPr="00BE24C0">
              <w:rPr>
                <w:rFonts w:ascii="Arial" w:hAnsi="Arial" w:cs="Arial"/>
                <w:sz w:val="24"/>
                <w:szCs w:val="24"/>
              </w:rPr>
              <w:t xml:space="preserve">Documents à consulter : </w:t>
            </w:r>
            <w:r>
              <w:rPr>
                <w:rFonts w:ascii="Arial" w:hAnsi="Arial" w:cs="Arial"/>
                <w:b/>
                <w:sz w:val="24"/>
                <w:szCs w:val="24"/>
              </w:rPr>
              <w:t>DT1 à DT3</w:t>
            </w:r>
          </w:p>
        </w:tc>
        <w:tc>
          <w:tcPr>
            <w:tcW w:w="3686" w:type="dxa"/>
            <w:shd w:val="clear" w:color="auto" w:fill="auto"/>
            <w:vAlign w:val="center"/>
          </w:tcPr>
          <w:p w:rsidR="007C002A" w:rsidRPr="00BE24C0" w:rsidRDefault="007C002A" w:rsidP="004F52E6">
            <w:pPr>
              <w:jc w:val="center"/>
              <w:rPr>
                <w:rFonts w:ascii="Arial" w:hAnsi="Arial" w:cs="Arial"/>
                <w:sz w:val="24"/>
                <w:szCs w:val="24"/>
              </w:rPr>
            </w:pPr>
            <w:r w:rsidRPr="00BE24C0">
              <w:rPr>
                <w:rFonts w:ascii="Arial" w:hAnsi="Arial" w:cs="Arial"/>
                <w:sz w:val="24"/>
                <w:szCs w:val="24"/>
              </w:rPr>
              <w:t xml:space="preserve">Répondre sur </w:t>
            </w:r>
            <w:r w:rsidRPr="00BE24C0">
              <w:rPr>
                <w:rFonts w:ascii="Arial" w:hAnsi="Arial" w:cs="Arial"/>
                <w:b/>
                <w:sz w:val="24"/>
                <w:szCs w:val="24"/>
              </w:rPr>
              <w:t>DR1</w:t>
            </w:r>
          </w:p>
        </w:tc>
      </w:tr>
    </w:tbl>
    <w:p w:rsidR="007C002A" w:rsidRDefault="007C002A" w:rsidP="007C002A">
      <w:pPr>
        <w:pStyle w:val="DQP2"/>
      </w:pPr>
      <w:r>
        <w:t xml:space="preserve">Compléter le Diagramme des Exigences (REQ) sur </w:t>
      </w:r>
      <w:r>
        <w:rPr>
          <w:b/>
        </w:rPr>
        <w:t>DR1</w:t>
      </w:r>
      <w:r>
        <w:t xml:space="preserve"> en indiquant les solutions techniques retenues pour satisfaire les exigences fonctionnelles.</w:t>
      </w:r>
    </w:p>
    <w:p w:rsidR="007C002A" w:rsidRDefault="007C002A" w:rsidP="007C002A">
      <w:pPr>
        <w:pStyle w:val="DQP2"/>
      </w:pPr>
    </w:p>
    <w:p w:rsidR="007C002A" w:rsidRDefault="007A5EE7" w:rsidP="007C002A">
      <w:pPr>
        <w:pStyle w:val="DQP1"/>
      </w:pPr>
      <w:r>
        <w:rPr>
          <w:noProof/>
          <w:lang w:eastAsia="fr-FR"/>
        </w:rPr>
        <w:lastRenderedPageBreak/>
        <w:drawing>
          <wp:inline distT="0" distB="0" distL="0" distR="0" wp14:anchorId="65D80B09" wp14:editId="2C2C570D">
            <wp:extent cx="6791960" cy="4039235"/>
            <wp:effectExtent l="0" t="0" r="889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C_req-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791960" cy="4039235"/>
                    </a:xfrm>
                    <a:prstGeom prst="rect">
                      <a:avLst/>
                    </a:prstGeom>
                  </pic:spPr>
                </pic:pic>
              </a:graphicData>
            </a:graphic>
          </wp:inline>
        </w:drawing>
      </w:r>
    </w:p>
    <w:p w:rsidR="007C002A" w:rsidRDefault="007C002A" w:rsidP="007C002A">
      <w:pPr>
        <w:pStyle w:val="DQP2"/>
      </w:pPr>
    </w:p>
    <w:p w:rsidR="00950794" w:rsidRDefault="00950794" w:rsidP="007C002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A0058" w:rsidRPr="00BE24C0" w:rsidTr="007526A4">
        <w:trPr>
          <w:trHeight w:val="454"/>
        </w:trPr>
        <w:tc>
          <w:tcPr>
            <w:tcW w:w="1134" w:type="dxa"/>
            <w:shd w:val="clear" w:color="auto" w:fill="auto"/>
            <w:vAlign w:val="center"/>
          </w:tcPr>
          <w:p w:rsidR="005A0058" w:rsidRPr="00BE24C0" w:rsidRDefault="005A0058" w:rsidP="007526A4">
            <w:pPr>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3</w:t>
            </w:r>
          </w:p>
        </w:tc>
        <w:tc>
          <w:tcPr>
            <w:tcW w:w="4786" w:type="dxa"/>
            <w:shd w:val="clear" w:color="auto" w:fill="auto"/>
            <w:vAlign w:val="center"/>
          </w:tcPr>
          <w:p w:rsidR="005A0058" w:rsidRPr="00BE24C0" w:rsidRDefault="005A0058" w:rsidP="007526A4">
            <w:pPr>
              <w:jc w:val="both"/>
              <w:rPr>
                <w:rFonts w:ascii="Arial" w:hAnsi="Arial" w:cs="Arial"/>
                <w:sz w:val="24"/>
                <w:szCs w:val="24"/>
              </w:rPr>
            </w:pPr>
            <w:r w:rsidRPr="00BE24C0">
              <w:rPr>
                <w:rFonts w:ascii="Arial" w:hAnsi="Arial" w:cs="Arial"/>
                <w:sz w:val="24"/>
                <w:szCs w:val="24"/>
              </w:rPr>
              <w:t xml:space="preserve">Documents à consulter : </w:t>
            </w:r>
            <w:r>
              <w:rPr>
                <w:rFonts w:ascii="Arial" w:hAnsi="Arial" w:cs="Arial"/>
                <w:b/>
                <w:sz w:val="24"/>
                <w:szCs w:val="24"/>
              </w:rPr>
              <w:t>DT4 à DT8</w:t>
            </w:r>
          </w:p>
        </w:tc>
        <w:tc>
          <w:tcPr>
            <w:tcW w:w="3686" w:type="dxa"/>
            <w:shd w:val="clear" w:color="auto" w:fill="auto"/>
            <w:vAlign w:val="center"/>
          </w:tcPr>
          <w:p w:rsidR="005A0058" w:rsidRPr="00BE24C0" w:rsidRDefault="005A0058" w:rsidP="007526A4">
            <w:pPr>
              <w:jc w:val="center"/>
              <w:rPr>
                <w:rFonts w:ascii="Arial" w:hAnsi="Arial" w:cs="Arial"/>
                <w:sz w:val="24"/>
                <w:szCs w:val="24"/>
              </w:rPr>
            </w:pPr>
            <w:r w:rsidRPr="00BE24C0">
              <w:rPr>
                <w:rFonts w:ascii="Arial" w:hAnsi="Arial" w:cs="Arial"/>
                <w:sz w:val="24"/>
                <w:szCs w:val="24"/>
              </w:rPr>
              <w:t xml:space="preserve">Répondre sur </w:t>
            </w:r>
            <w:r w:rsidRPr="00BE24C0">
              <w:rPr>
                <w:rFonts w:ascii="Arial" w:hAnsi="Arial" w:cs="Arial"/>
                <w:b/>
                <w:sz w:val="24"/>
                <w:szCs w:val="24"/>
              </w:rPr>
              <w:t>DR</w:t>
            </w:r>
            <w:r>
              <w:rPr>
                <w:rFonts w:ascii="Arial" w:hAnsi="Arial" w:cs="Arial"/>
                <w:b/>
                <w:sz w:val="24"/>
                <w:szCs w:val="24"/>
              </w:rPr>
              <w:t>2</w:t>
            </w:r>
          </w:p>
        </w:tc>
      </w:tr>
    </w:tbl>
    <w:p w:rsidR="005A0058" w:rsidRDefault="005A0058" w:rsidP="005A0058">
      <w:pPr>
        <w:pStyle w:val="DQP2"/>
      </w:pPr>
      <w:r>
        <w:t>Identifier les circuits de circulation des fluides utilisés dans la machine d'imprégnation en prenant pour exemple le circuit de mise au vide de la cloche surligné en noir.</w:t>
      </w:r>
    </w:p>
    <w:p w:rsidR="005A0058" w:rsidRDefault="005A0058" w:rsidP="005A0058">
      <w:pPr>
        <w:pStyle w:val="DQpuce2"/>
      </w:pPr>
      <w:r>
        <w:t>Surligner en rouge le circuit d'alimentation en vernis de la cloche (sole en travail).</w:t>
      </w:r>
      <w:r w:rsidRPr="005062F6">
        <w:t xml:space="preserve"> </w:t>
      </w:r>
    </w:p>
    <w:p w:rsidR="005A0058" w:rsidRDefault="005A0058" w:rsidP="005A0058">
      <w:pPr>
        <w:pStyle w:val="DQpuce2"/>
      </w:pPr>
      <w:r>
        <w:t>Surligner en bleu le circuit de mise au vide de la cuve tampon.</w:t>
      </w:r>
    </w:p>
    <w:p w:rsidR="005A0058" w:rsidRDefault="005A0058" w:rsidP="005A0058">
      <w:pPr>
        <w:pStyle w:val="DQpuce2"/>
      </w:pPr>
      <w:r>
        <w:t>Surligner en vert le circuit de retour du vernis dans la cuve tampon.</w:t>
      </w:r>
    </w:p>
    <w:p w:rsidR="005A0058" w:rsidRDefault="005A0058" w:rsidP="005A0058">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5A0058" w:rsidRPr="00BE24C0" w:rsidTr="007526A4">
        <w:trPr>
          <w:trHeight w:val="454"/>
        </w:trPr>
        <w:tc>
          <w:tcPr>
            <w:tcW w:w="1134" w:type="dxa"/>
            <w:shd w:val="clear" w:color="auto" w:fill="auto"/>
            <w:vAlign w:val="center"/>
          </w:tcPr>
          <w:p w:rsidR="005A0058" w:rsidRPr="00BE24C0" w:rsidRDefault="005A0058" w:rsidP="007526A4">
            <w:pPr>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4</w:t>
            </w:r>
          </w:p>
        </w:tc>
        <w:tc>
          <w:tcPr>
            <w:tcW w:w="4786" w:type="dxa"/>
            <w:shd w:val="clear" w:color="auto" w:fill="auto"/>
            <w:vAlign w:val="center"/>
          </w:tcPr>
          <w:p w:rsidR="005A0058" w:rsidRPr="00BE24C0" w:rsidRDefault="005A0058" w:rsidP="007526A4">
            <w:pPr>
              <w:jc w:val="both"/>
              <w:rPr>
                <w:rFonts w:ascii="Arial" w:hAnsi="Arial" w:cs="Arial"/>
                <w:sz w:val="24"/>
                <w:szCs w:val="24"/>
              </w:rPr>
            </w:pPr>
            <w:r w:rsidRPr="00BE24C0">
              <w:rPr>
                <w:rFonts w:ascii="Arial" w:hAnsi="Arial" w:cs="Arial"/>
                <w:sz w:val="24"/>
                <w:szCs w:val="24"/>
              </w:rPr>
              <w:t xml:space="preserve">Documents à consulter : </w:t>
            </w:r>
            <w:r>
              <w:rPr>
                <w:rFonts w:ascii="Arial" w:hAnsi="Arial" w:cs="Arial"/>
                <w:b/>
                <w:sz w:val="24"/>
                <w:szCs w:val="24"/>
              </w:rPr>
              <w:t>DT4 à DT8</w:t>
            </w:r>
          </w:p>
        </w:tc>
        <w:tc>
          <w:tcPr>
            <w:tcW w:w="3686" w:type="dxa"/>
            <w:shd w:val="clear" w:color="auto" w:fill="auto"/>
            <w:vAlign w:val="center"/>
          </w:tcPr>
          <w:p w:rsidR="005A0058" w:rsidRPr="00BE24C0" w:rsidRDefault="005A0058" w:rsidP="007526A4">
            <w:pPr>
              <w:jc w:val="center"/>
              <w:rPr>
                <w:rFonts w:ascii="Arial" w:hAnsi="Arial" w:cs="Arial"/>
                <w:sz w:val="24"/>
                <w:szCs w:val="24"/>
              </w:rPr>
            </w:pPr>
            <w:r w:rsidRPr="00BE24C0">
              <w:rPr>
                <w:rFonts w:ascii="Arial" w:hAnsi="Arial" w:cs="Arial"/>
                <w:sz w:val="24"/>
                <w:szCs w:val="24"/>
              </w:rPr>
              <w:t xml:space="preserve">Répondre sur </w:t>
            </w:r>
            <w:r w:rsidRPr="00BE24C0">
              <w:rPr>
                <w:rFonts w:ascii="Arial" w:hAnsi="Arial" w:cs="Arial"/>
                <w:b/>
                <w:sz w:val="24"/>
                <w:szCs w:val="24"/>
              </w:rPr>
              <w:t>DR</w:t>
            </w:r>
            <w:r>
              <w:rPr>
                <w:rFonts w:ascii="Arial" w:hAnsi="Arial" w:cs="Arial"/>
                <w:b/>
                <w:sz w:val="24"/>
                <w:szCs w:val="24"/>
              </w:rPr>
              <w:t>2</w:t>
            </w:r>
          </w:p>
        </w:tc>
      </w:tr>
    </w:tbl>
    <w:p w:rsidR="005A0058" w:rsidRDefault="005A0058" w:rsidP="005A0058">
      <w:pPr>
        <w:pStyle w:val="DQP2"/>
      </w:pPr>
      <w:r>
        <w:t>Sur le document réponse, en prenant pour exemple les vannes entourées en noir qui doivent être ouvertes lors de la mise au vide de la cloche (phase de mise au vide cloche).</w:t>
      </w:r>
    </w:p>
    <w:p w:rsidR="005A0058" w:rsidRDefault="005A0058" w:rsidP="005A0058">
      <w:pPr>
        <w:pStyle w:val="DQpuce2"/>
      </w:pPr>
      <w:r>
        <w:t>Entourer en rouge les vannes qui doivent être ouvertes lors de la montée du vernis dans le stator (phase de montée vernis).</w:t>
      </w:r>
    </w:p>
    <w:p w:rsidR="005A0058" w:rsidRPr="00126F6F" w:rsidRDefault="005A0058" w:rsidP="005A0058">
      <w:pPr>
        <w:pStyle w:val="DQpuce2"/>
      </w:pPr>
      <w:r>
        <w:t>Entourer en vert les vannes qui doivent être ouvertes lors du retour du vernis dans la cuve (phase de refoulement).</w:t>
      </w:r>
    </w:p>
    <w:p w:rsidR="005A0058" w:rsidRDefault="005A0058" w:rsidP="005A0058">
      <w:pPr>
        <w:pStyle w:val="DQP2"/>
      </w:pPr>
    </w:p>
    <w:p w:rsidR="007C002A" w:rsidRDefault="007C002A" w:rsidP="007C002A">
      <w:pPr>
        <w:pStyle w:val="DQP2"/>
      </w:pPr>
    </w:p>
    <w:p w:rsidR="007C002A" w:rsidRPr="007C002A" w:rsidRDefault="005A0058" w:rsidP="0004269A">
      <w:pPr>
        <w:pStyle w:val="DQP1"/>
        <w:jc w:val="center"/>
      </w:pPr>
      <w:r>
        <w:rPr>
          <w:noProof/>
          <w:lang w:eastAsia="fr-FR"/>
        </w:rPr>
        <w:lastRenderedPageBreak/>
        <w:drawing>
          <wp:inline distT="0" distB="0" distL="0" distR="0" wp14:anchorId="567CF55D" wp14:editId="12DDC276">
            <wp:extent cx="5760720" cy="6212055"/>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6212055"/>
                    </a:xfrm>
                    <a:prstGeom prst="rect">
                      <a:avLst/>
                    </a:prstGeom>
                  </pic:spPr>
                </pic:pic>
              </a:graphicData>
            </a:graphic>
          </wp:inline>
        </w:drawing>
      </w:r>
    </w:p>
    <w:p w:rsidR="007C002A" w:rsidRDefault="007C002A" w:rsidP="007C002A">
      <w:pPr>
        <w:pStyle w:val="DQP1"/>
      </w:pPr>
    </w:p>
    <w:p w:rsidR="00950794" w:rsidRDefault="00950794" w:rsidP="007C002A">
      <w:pPr>
        <w:pStyle w:val="DQP1"/>
      </w:pPr>
    </w:p>
    <w:p w:rsidR="007C002A" w:rsidRDefault="007C002A" w:rsidP="007C002A">
      <w:pPr>
        <w:pStyle w:val="DQP1"/>
      </w:pPr>
      <w:r>
        <w:t>Dans un premier temps, il sera nécessaire de cibler la phase du cycle d'imprégnation qui peut permettre un gain de temps.</w:t>
      </w:r>
      <w:r w:rsidRPr="00BF5A9E">
        <w:t xml:space="preserve"> Les opérations manuelles ne pourront être ni réduites ni supprimées et certaines étapes du processus comme le dégazage non plus.</w:t>
      </w:r>
    </w:p>
    <w:p w:rsidR="007C002A" w:rsidRPr="00BE24C0" w:rsidRDefault="007C002A" w:rsidP="007C002A">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C002A" w:rsidRPr="00BE24C0" w:rsidTr="004F52E6">
        <w:trPr>
          <w:trHeight w:val="454"/>
        </w:trPr>
        <w:tc>
          <w:tcPr>
            <w:tcW w:w="1134" w:type="dxa"/>
            <w:shd w:val="clear" w:color="auto" w:fill="auto"/>
            <w:vAlign w:val="center"/>
          </w:tcPr>
          <w:p w:rsidR="007C002A" w:rsidRPr="00BE24C0" w:rsidRDefault="007C002A" w:rsidP="004F52E6">
            <w:pPr>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5</w:t>
            </w:r>
          </w:p>
        </w:tc>
        <w:tc>
          <w:tcPr>
            <w:tcW w:w="4786" w:type="dxa"/>
            <w:shd w:val="clear" w:color="auto" w:fill="auto"/>
            <w:vAlign w:val="center"/>
          </w:tcPr>
          <w:p w:rsidR="007C002A" w:rsidRPr="00BE24C0" w:rsidRDefault="007C002A" w:rsidP="004F52E6">
            <w:pPr>
              <w:jc w:val="both"/>
              <w:rPr>
                <w:rFonts w:ascii="Arial" w:hAnsi="Arial" w:cs="Arial"/>
                <w:sz w:val="24"/>
                <w:szCs w:val="24"/>
              </w:rPr>
            </w:pPr>
            <w:r w:rsidRPr="00BE24C0">
              <w:rPr>
                <w:rFonts w:ascii="Arial" w:hAnsi="Arial" w:cs="Arial"/>
                <w:sz w:val="24"/>
                <w:szCs w:val="24"/>
              </w:rPr>
              <w:t xml:space="preserve">Documents à consulter : </w:t>
            </w:r>
            <w:r>
              <w:rPr>
                <w:rFonts w:ascii="Arial" w:hAnsi="Arial" w:cs="Arial"/>
                <w:b/>
                <w:sz w:val="24"/>
                <w:szCs w:val="24"/>
              </w:rPr>
              <w:t>DT</w:t>
            </w:r>
            <w:r w:rsidR="005A0058">
              <w:rPr>
                <w:rFonts w:ascii="Arial" w:hAnsi="Arial" w:cs="Arial"/>
                <w:b/>
                <w:sz w:val="24"/>
                <w:szCs w:val="24"/>
              </w:rPr>
              <w:t>4 et DT</w:t>
            </w:r>
            <w:r>
              <w:rPr>
                <w:rFonts w:ascii="Arial" w:hAnsi="Arial" w:cs="Arial"/>
                <w:b/>
                <w:sz w:val="24"/>
                <w:szCs w:val="24"/>
              </w:rPr>
              <w:t>6</w:t>
            </w:r>
          </w:p>
        </w:tc>
        <w:tc>
          <w:tcPr>
            <w:tcW w:w="3686" w:type="dxa"/>
            <w:shd w:val="clear" w:color="auto" w:fill="auto"/>
            <w:vAlign w:val="center"/>
          </w:tcPr>
          <w:p w:rsidR="007C002A" w:rsidRPr="00BE24C0" w:rsidRDefault="007C002A" w:rsidP="004F52E6">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Copie</w:t>
            </w:r>
          </w:p>
        </w:tc>
      </w:tr>
    </w:tbl>
    <w:p w:rsidR="007C002A" w:rsidRDefault="007C002A" w:rsidP="007C002A">
      <w:pPr>
        <w:pStyle w:val="DQP2"/>
      </w:pPr>
      <w:r>
        <w:t xml:space="preserve">Par observation du diagramme </w:t>
      </w:r>
      <w:r w:rsidR="005A0058">
        <w:t>d’état</w:t>
      </w:r>
      <w:r>
        <w:t>, indiquer sur quelle phase d'imprégnation il faudra agir pour réduire le temps de cycle</w:t>
      </w:r>
      <w:r w:rsidR="00EE5C5A">
        <w:t>.</w:t>
      </w:r>
    </w:p>
    <w:p w:rsidR="007C002A" w:rsidRDefault="007C002A" w:rsidP="007C002A">
      <w:pPr>
        <w:pStyle w:val="DQP2"/>
      </w:pPr>
    </w:p>
    <w:p w:rsidR="007C002A" w:rsidRPr="007C002A" w:rsidRDefault="007C002A" w:rsidP="007C002A">
      <w:pPr>
        <w:pStyle w:val="DQP2"/>
        <w:rPr>
          <w:rFonts w:ascii="Calibri" w:hAnsi="Calibri"/>
          <w:b/>
          <w:color w:val="F00000"/>
          <w:w w:val="110"/>
        </w:rPr>
      </w:pPr>
      <w:r w:rsidRPr="007C002A">
        <w:rPr>
          <w:rFonts w:ascii="Calibri" w:hAnsi="Calibri"/>
          <w:b/>
          <w:color w:val="F00000"/>
          <w:w w:val="110"/>
        </w:rPr>
        <w:t>La phase de la montée du vernis dans le stator.</w:t>
      </w:r>
    </w:p>
    <w:p w:rsidR="007C002A" w:rsidRDefault="007C002A" w:rsidP="007C002A">
      <w:pPr>
        <w:pStyle w:val="DQP2"/>
      </w:pPr>
    </w:p>
    <w:p w:rsidR="007C002A" w:rsidRDefault="007C002A" w:rsidP="007C002A">
      <w:pPr>
        <w:pStyle w:val="DQP2"/>
      </w:pPr>
    </w:p>
    <w:p w:rsidR="007C002A" w:rsidRDefault="007C002A" w:rsidP="007C002A">
      <w:pPr>
        <w:pStyle w:val="DQP1"/>
      </w:pPr>
      <w:r>
        <w:lastRenderedPageBreak/>
        <w:t>L</w:t>
      </w:r>
      <w:r w:rsidRPr="00BF5A9E">
        <w:t>e</w:t>
      </w:r>
      <w:r w:rsidRPr="00124088">
        <w:t xml:space="preserve"> </w:t>
      </w:r>
      <w:r>
        <w:t xml:space="preserve">temps nécessaire à la </w:t>
      </w:r>
      <w:r w:rsidRPr="00BF5A9E">
        <w:t xml:space="preserve">montée du vernis ne peut être déterminé avec précision car certains paramètres influents </w:t>
      </w:r>
      <w:r w:rsidR="00AE6ED6">
        <w:t xml:space="preserve">ne sont pas maitrisés. </w:t>
      </w:r>
      <w:r w:rsidR="00AE6ED6" w:rsidRPr="00A53922">
        <w:t>Notamment,</w:t>
      </w:r>
      <w:r w:rsidRPr="00A53922">
        <w:t xml:space="preserve"> </w:t>
      </w:r>
      <w:r w:rsidRPr="00BF5A9E">
        <w:t xml:space="preserve">la viscosité du vernis ainsi que la dépression dans la cuve ne sont pas toujours identiques et influeront sur le débit du vernis lors du </w:t>
      </w:r>
      <w:r w:rsidR="00950794">
        <w:t>« </w:t>
      </w:r>
      <w:r w:rsidRPr="00BF5A9E">
        <w:t>remplissage</w:t>
      </w:r>
      <w:r w:rsidR="00950794">
        <w:t> »</w:t>
      </w:r>
      <w:r w:rsidRPr="00BF5A9E">
        <w:t xml:space="preserve"> du stator.</w:t>
      </w:r>
    </w:p>
    <w:p w:rsidR="00950794" w:rsidRDefault="00950794" w:rsidP="007C002A">
      <w:pPr>
        <w:pStyle w:val="DQP1"/>
      </w:pPr>
    </w:p>
    <w:p w:rsidR="007C002A" w:rsidRDefault="007C002A" w:rsidP="007C002A">
      <w:pPr>
        <w:pStyle w:val="DQP1"/>
      </w:pPr>
      <w:r w:rsidRPr="00BF5A9E">
        <w:t xml:space="preserve">Le processus de remplissage du stator s’effectue en 2 phases : </w:t>
      </w:r>
    </w:p>
    <w:p w:rsidR="007C002A" w:rsidRDefault="007C002A" w:rsidP="007C002A">
      <w:pPr>
        <w:pStyle w:val="DQpuce1"/>
      </w:pPr>
      <w:r w:rsidRPr="00BF5A9E">
        <w:t>une phase d’approche rapide par pas de 60 secondes</w:t>
      </w:r>
      <w:r w:rsidR="00EE5C5A">
        <w:t>,</w:t>
      </w:r>
    </w:p>
    <w:p w:rsidR="007C002A" w:rsidRPr="00BF5A9E" w:rsidRDefault="007C002A" w:rsidP="007C002A">
      <w:pPr>
        <w:pStyle w:val="DQpuce1"/>
      </w:pPr>
      <w:r w:rsidRPr="00BF5A9E">
        <w:t>puis une approche finale plus lente par pas de 3 secondes (afin d’obtenir une précision suffisante sur la hauteur atteinte).</w:t>
      </w:r>
    </w:p>
    <w:p w:rsidR="007C002A" w:rsidRDefault="007C002A" w:rsidP="007C002A">
      <w:pPr>
        <w:pStyle w:val="DQP1"/>
      </w:pPr>
      <w:r w:rsidRPr="00BF5A9E">
        <w:t xml:space="preserve">Pour le stator pris en exemple, on a relevé </w:t>
      </w:r>
      <w:r w:rsidRPr="00DF370E">
        <w:rPr>
          <w:u w:val="single"/>
        </w:rPr>
        <w:t>4 cycles</w:t>
      </w:r>
      <w:r w:rsidRPr="00BF5A9E">
        <w:t xml:space="preserve"> lors de l’approche rapide puis </w:t>
      </w:r>
      <w:r w:rsidRPr="00DF370E">
        <w:rPr>
          <w:u w:val="single"/>
        </w:rPr>
        <w:t>10 cycles</w:t>
      </w:r>
      <w:r w:rsidRPr="00BF5A9E">
        <w:t xml:space="preserve"> pour l’approche finale.</w:t>
      </w:r>
    </w:p>
    <w:p w:rsidR="007C002A" w:rsidRPr="00366B41" w:rsidRDefault="007C002A" w:rsidP="007C002A">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C002A" w:rsidRPr="00BE24C0" w:rsidTr="004F52E6">
        <w:trPr>
          <w:trHeight w:val="454"/>
        </w:trPr>
        <w:tc>
          <w:tcPr>
            <w:tcW w:w="1134" w:type="dxa"/>
            <w:shd w:val="clear" w:color="auto" w:fill="auto"/>
            <w:vAlign w:val="center"/>
          </w:tcPr>
          <w:p w:rsidR="007C002A" w:rsidRPr="00BE24C0" w:rsidRDefault="007C002A" w:rsidP="004F52E6">
            <w:pPr>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6</w:t>
            </w:r>
          </w:p>
        </w:tc>
        <w:tc>
          <w:tcPr>
            <w:tcW w:w="4786" w:type="dxa"/>
            <w:shd w:val="clear" w:color="auto" w:fill="auto"/>
            <w:vAlign w:val="center"/>
          </w:tcPr>
          <w:p w:rsidR="007C002A" w:rsidRPr="00BE24C0" w:rsidRDefault="007C002A" w:rsidP="004F52E6">
            <w:pPr>
              <w:jc w:val="both"/>
              <w:rPr>
                <w:rFonts w:ascii="Arial" w:hAnsi="Arial" w:cs="Arial"/>
                <w:sz w:val="24"/>
                <w:szCs w:val="24"/>
              </w:rPr>
            </w:pPr>
            <w:r w:rsidRPr="00BE24C0">
              <w:rPr>
                <w:rFonts w:ascii="Arial" w:hAnsi="Arial" w:cs="Arial"/>
                <w:sz w:val="24"/>
                <w:szCs w:val="24"/>
              </w:rPr>
              <w:t xml:space="preserve">Documents à consulter : </w:t>
            </w:r>
            <w:r w:rsidRPr="00BE24C0">
              <w:rPr>
                <w:rFonts w:ascii="Arial" w:hAnsi="Arial" w:cs="Arial"/>
                <w:b/>
                <w:sz w:val="24"/>
                <w:szCs w:val="24"/>
              </w:rPr>
              <w:t>DT</w:t>
            </w:r>
            <w:r>
              <w:rPr>
                <w:rFonts w:ascii="Arial" w:hAnsi="Arial" w:cs="Arial"/>
                <w:b/>
                <w:sz w:val="24"/>
                <w:szCs w:val="24"/>
              </w:rPr>
              <w:t>6</w:t>
            </w:r>
          </w:p>
        </w:tc>
        <w:tc>
          <w:tcPr>
            <w:tcW w:w="3686" w:type="dxa"/>
            <w:shd w:val="clear" w:color="auto" w:fill="auto"/>
            <w:vAlign w:val="center"/>
          </w:tcPr>
          <w:p w:rsidR="007C002A" w:rsidRPr="00BE24C0" w:rsidRDefault="007C002A" w:rsidP="004F52E6">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DR3</w:t>
            </w:r>
          </w:p>
        </w:tc>
      </w:tr>
    </w:tbl>
    <w:p w:rsidR="007C002A" w:rsidRDefault="007C002A" w:rsidP="007C002A">
      <w:pPr>
        <w:pStyle w:val="DQP2"/>
      </w:pPr>
      <w:bookmarkStart w:id="2" w:name="_Hlk486676274"/>
      <w:r>
        <w:t>Compléter le chronogramme décrivant les phases de montée du vernis afin d’estimer le temps pour le stator D600.</w:t>
      </w:r>
    </w:p>
    <w:bookmarkEnd w:id="2"/>
    <w:p w:rsidR="007C002A" w:rsidRDefault="00A37D03" w:rsidP="007C002A">
      <w:pPr>
        <w:pStyle w:val="DQP2"/>
      </w:pPr>
      <w:r>
        <w:object w:dxaOrig="8775" w:dyaOrig="2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148.1pt" o:ole="">
            <v:imagedata r:id="rId11" o:title=""/>
          </v:shape>
          <o:OLEObject Type="Embed" ProgID="Visio.Drawing.15" ShapeID="_x0000_i1025" DrawAspect="Content" ObjectID="_1637987600" r:id="rId12"/>
        </w:object>
      </w:r>
    </w:p>
    <w:p w:rsidR="007C002A" w:rsidRDefault="007C002A" w:rsidP="007C002A">
      <w:pPr>
        <w:pStyle w:val="DQP2"/>
      </w:pPr>
    </w:p>
    <w:p w:rsidR="00950794" w:rsidRDefault="00950794" w:rsidP="007C002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C002A" w:rsidRPr="00BE24C0" w:rsidTr="004F52E6">
        <w:trPr>
          <w:trHeight w:val="454"/>
        </w:trPr>
        <w:tc>
          <w:tcPr>
            <w:tcW w:w="1134" w:type="dxa"/>
            <w:shd w:val="clear" w:color="auto" w:fill="auto"/>
            <w:vAlign w:val="center"/>
          </w:tcPr>
          <w:p w:rsidR="007C002A" w:rsidRPr="00BE24C0" w:rsidRDefault="007C002A" w:rsidP="004F52E6">
            <w:pPr>
              <w:jc w:val="both"/>
              <w:rPr>
                <w:rFonts w:ascii="Arial" w:hAnsi="Arial" w:cs="Arial"/>
                <w:b/>
                <w:sz w:val="24"/>
                <w:szCs w:val="24"/>
              </w:rPr>
            </w:pPr>
            <w:r w:rsidRPr="00BE24C0">
              <w:rPr>
                <w:rFonts w:ascii="Arial" w:hAnsi="Arial" w:cs="Arial"/>
                <w:b/>
                <w:bCs/>
                <w:sz w:val="24"/>
                <w:szCs w:val="24"/>
              </w:rPr>
              <w:t>Q.1</w:t>
            </w:r>
            <w:r>
              <w:rPr>
                <w:rFonts w:ascii="Arial" w:hAnsi="Arial" w:cs="Arial"/>
                <w:b/>
                <w:bCs/>
                <w:sz w:val="24"/>
                <w:szCs w:val="24"/>
              </w:rPr>
              <w:t>-7</w:t>
            </w:r>
          </w:p>
        </w:tc>
        <w:tc>
          <w:tcPr>
            <w:tcW w:w="4786" w:type="dxa"/>
            <w:shd w:val="clear" w:color="auto" w:fill="auto"/>
            <w:vAlign w:val="center"/>
          </w:tcPr>
          <w:p w:rsidR="007C002A" w:rsidRPr="00BE24C0" w:rsidRDefault="00CC3709" w:rsidP="004F52E6">
            <w:pPr>
              <w:jc w:val="both"/>
              <w:rPr>
                <w:rFonts w:ascii="Arial" w:hAnsi="Arial" w:cs="Arial"/>
                <w:sz w:val="24"/>
                <w:szCs w:val="24"/>
              </w:rPr>
            </w:pPr>
            <w:r>
              <w:rPr>
                <w:rFonts w:ascii="Arial" w:hAnsi="Arial" w:cs="Arial"/>
                <w:sz w:val="24"/>
                <w:szCs w:val="24"/>
              </w:rPr>
              <w:t>Document</w:t>
            </w:r>
            <w:r w:rsidR="007C002A" w:rsidRPr="00BE24C0">
              <w:rPr>
                <w:rFonts w:ascii="Arial" w:hAnsi="Arial" w:cs="Arial"/>
                <w:sz w:val="24"/>
                <w:szCs w:val="24"/>
              </w:rPr>
              <w:t xml:space="preserve"> à consulter : </w:t>
            </w:r>
            <w:r w:rsidR="007C002A">
              <w:rPr>
                <w:rFonts w:ascii="Arial" w:hAnsi="Arial" w:cs="Arial"/>
                <w:b/>
                <w:sz w:val="24"/>
                <w:szCs w:val="24"/>
              </w:rPr>
              <w:t>DT6</w:t>
            </w:r>
          </w:p>
        </w:tc>
        <w:tc>
          <w:tcPr>
            <w:tcW w:w="3686" w:type="dxa"/>
            <w:shd w:val="clear" w:color="auto" w:fill="auto"/>
            <w:vAlign w:val="center"/>
          </w:tcPr>
          <w:p w:rsidR="007C002A" w:rsidRPr="00BE24C0" w:rsidRDefault="007C002A" w:rsidP="004F52E6">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DR3</w:t>
            </w:r>
          </w:p>
        </w:tc>
      </w:tr>
    </w:tbl>
    <w:p w:rsidR="007C002A" w:rsidRDefault="007C002A" w:rsidP="007C002A">
      <w:pPr>
        <w:pStyle w:val="DQP2"/>
      </w:pPr>
      <w:r>
        <w:t xml:space="preserve">En déduire le temps « </w:t>
      </w:r>
      <w:proofErr w:type="spellStart"/>
      <w:r>
        <w:t>Tmvg</w:t>
      </w:r>
      <w:proofErr w:type="spellEnd"/>
      <w:r>
        <w:t xml:space="preserve"> » (Temps montée vernis global).</w:t>
      </w:r>
    </w:p>
    <w:p w:rsidR="007C002A" w:rsidRDefault="007C002A" w:rsidP="007C002A">
      <w:pPr>
        <w:pStyle w:val="DQP2"/>
      </w:pPr>
    </w:p>
    <w:p w:rsidR="007C002A" w:rsidRPr="007C002A" w:rsidRDefault="007C002A" w:rsidP="007C002A">
      <w:pPr>
        <w:pStyle w:val="DQP2"/>
        <w:rPr>
          <w:rFonts w:ascii="Calibri" w:hAnsi="Calibri"/>
          <w:b/>
          <w:color w:val="F00000"/>
          <w:w w:val="110"/>
        </w:rPr>
      </w:pPr>
      <w:proofErr w:type="spellStart"/>
      <w:r w:rsidRPr="007C002A">
        <w:rPr>
          <w:rFonts w:ascii="Calibri" w:hAnsi="Calibri"/>
          <w:b/>
          <w:color w:val="F00000"/>
          <w:w w:val="110"/>
        </w:rPr>
        <w:t>Tmvg</w:t>
      </w:r>
      <w:proofErr w:type="spellEnd"/>
      <w:r w:rsidRPr="007C002A">
        <w:rPr>
          <w:rFonts w:ascii="Calibri" w:hAnsi="Calibri"/>
          <w:b/>
          <w:color w:val="F00000"/>
          <w:w w:val="110"/>
        </w:rPr>
        <w:t xml:space="preserve"> = 60 x 4 + 3 x 10 + (13 x 14) = 240 + 30 + 182 = 452</w:t>
      </w:r>
      <w:r w:rsidR="00160CC7">
        <w:rPr>
          <w:rFonts w:ascii="Calibri" w:hAnsi="Calibri"/>
          <w:b/>
          <w:color w:val="F00000"/>
          <w:w w:val="110"/>
        </w:rPr>
        <w:t> </w:t>
      </w:r>
      <w:r w:rsidRPr="007C002A">
        <w:rPr>
          <w:rFonts w:ascii="Calibri" w:hAnsi="Calibri"/>
          <w:b/>
          <w:color w:val="F00000"/>
          <w:w w:val="110"/>
        </w:rPr>
        <w:t>s</w:t>
      </w:r>
    </w:p>
    <w:p w:rsidR="004E44EE" w:rsidRDefault="004E44EE" w:rsidP="007C002A">
      <w:pPr>
        <w:pStyle w:val="DQP2"/>
      </w:pPr>
    </w:p>
    <w:p w:rsidR="007C002A" w:rsidRDefault="007C002A" w:rsidP="007C002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C002A" w:rsidRPr="0045127A" w:rsidTr="004F52E6">
        <w:trPr>
          <w:trHeight w:val="454"/>
        </w:trPr>
        <w:tc>
          <w:tcPr>
            <w:tcW w:w="1134" w:type="dxa"/>
            <w:shd w:val="clear" w:color="auto" w:fill="auto"/>
            <w:vAlign w:val="center"/>
          </w:tcPr>
          <w:p w:rsidR="007C002A" w:rsidRPr="0045127A" w:rsidRDefault="007C002A" w:rsidP="004F52E6">
            <w:pPr>
              <w:pStyle w:val="paragraphe"/>
              <w:rPr>
                <w:b/>
              </w:rPr>
            </w:pPr>
            <w:r w:rsidRPr="0045127A">
              <w:rPr>
                <w:b/>
                <w:bCs/>
              </w:rPr>
              <w:t>Q.</w:t>
            </w:r>
            <w:r>
              <w:rPr>
                <w:b/>
                <w:bCs/>
              </w:rPr>
              <w:t>1-8</w:t>
            </w:r>
          </w:p>
        </w:tc>
        <w:tc>
          <w:tcPr>
            <w:tcW w:w="4786" w:type="dxa"/>
            <w:shd w:val="clear" w:color="auto" w:fill="auto"/>
            <w:vAlign w:val="center"/>
          </w:tcPr>
          <w:p w:rsidR="007C002A" w:rsidRPr="0045127A" w:rsidRDefault="00CC3709" w:rsidP="004F52E6">
            <w:pPr>
              <w:pStyle w:val="paragraphe"/>
            </w:pPr>
            <w:r>
              <w:t>Document</w:t>
            </w:r>
            <w:r w:rsidR="007C002A" w:rsidRPr="0045127A">
              <w:t xml:space="preserve"> à consulter : </w:t>
            </w:r>
            <w:r w:rsidR="007C002A">
              <w:rPr>
                <w:b/>
              </w:rPr>
              <w:t>DT11</w:t>
            </w:r>
          </w:p>
        </w:tc>
        <w:tc>
          <w:tcPr>
            <w:tcW w:w="3686" w:type="dxa"/>
            <w:shd w:val="clear" w:color="auto" w:fill="auto"/>
            <w:vAlign w:val="center"/>
          </w:tcPr>
          <w:p w:rsidR="007C002A" w:rsidRPr="0045127A" w:rsidRDefault="007C002A" w:rsidP="004F52E6">
            <w:pPr>
              <w:pStyle w:val="paragraphe"/>
            </w:pPr>
            <w:r w:rsidRPr="0045127A">
              <w:t xml:space="preserve">Répondre sur </w:t>
            </w:r>
            <w:r>
              <w:rPr>
                <w:b/>
              </w:rPr>
              <w:t>DR3</w:t>
            </w:r>
          </w:p>
        </w:tc>
      </w:tr>
    </w:tbl>
    <w:p w:rsidR="007C002A" w:rsidRDefault="007C002A" w:rsidP="007C002A">
      <w:pPr>
        <w:pStyle w:val="DQP2"/>
      </w:pPr>
      <w:r w:rsidRPr="0045127A">
        <w:t>À partir de la fiche du transmetteur de pression différentielle, expliquer l’utilité de la temporisation de 13 s</w:t>
      </w:r>
      <w:r w:rsidR="00EE5C5A">
        <w:t>econdes</w:t>
      </w:r>
      <w:r w:rsidRPr="0045127A">
        <w:t xml:space="preserve"> dans le cycle de montée du vernis ou de 12 secondes dans le diagramme d’activité.</w:t>
      </w:r>
    </w:p>
    <w:p w:rsidR="007C002A" w:rsidRPr="0045127A" w:rsidRDefault="007C002A" w:rsidP="007C002A">
      <w:pPr>
        <w:pStyle w:val="DQP2"/>
      </w:pPr>
    </w:p>
    <w:p w:rsidR="007C002A" w:rsidRPr="0045127A" w:rsidRDefault="007C002A" w:rsidP="007C002A">
      <w:pPr>
        <w:pStyle w:val="DQP2"/>
      </w:pPr>
      <w:bookmarkStart w:id="3" w:name="_Hlk477803396"/>
      <w:r w:rsidRPr="0045127A">
        <w:rPr>
          <w:u w:val="single"/>
        </w:rPr>
        <w:t>Données :</w:t>
      </w:r>
      <w:r w:rsidRPr="0045127A">
        <w:t xml:space="preserve"> cellule de mesure DN50 sous 3 bar</w:t>
      </w:r>
      <w:r w:rsidR="00CC3709">
        <w:t>s</w:t>
      </w:r>
      <w:r w:rsidRPr="0045127A">
        <w:t xml:space="preserve">, huile silicone, capillaire Ø 1 mm longueur 3 m </w:t>
      </w:r>
    </w:p>
    <w:bookmarkEnd w:id="3"/>
    <w:p w:rsidR="007C002A" w:rsidRDefault="007C002A" w:rsidP="007C002A">
      <w:pPr>
        <w:pStyle w:val="DQP2"/>
      </w:pPr>
    </w:p>
    <w:p w:rsidR="007C002A" w:rsidRPr="007C002A" w:rsidRDefault="007C002A" w:rsidP="007C002A">
      <w:pPr>
        <w:pStyle w:val="DQP2"/>
        <w:rPr>
          <w:rFonts w:ascii="Calibri" w:hAnsi="Calibri"/>
          <w:b/>
          <w:color w:val="F00000"/>
          <w:w w:val="110"/>
        </w:rPr>
      </w:pPr>
      <w:r w:rsidRPr="007C002A">
        <w:rPr>
          <w:rFonts w:ascii="Calibri" w:hAnsi="Calibri"/>
          <w:b/>
          <w:color w:val="F00000"/>
          <w:w w:val="110"/>
        </w:rPr>
        <w:t>3 critères à identifier : type d’huile, diamètre du capillaire et pression.</w:t>
      </w:r>
    </w:p>
    <w:p w:rsidR="007C002A" w:rsidRPr="007C002A" w:rsidRDefault="007C002A" w:rsidP="007C002A">
      <w:pPr>
        <w:pStyle w:val="DQP2"/>
        <w:rPr>
          <w:rFonts w:ascii="Calibri" w:hAnsi="Calibri"/>
          <w:b/>
          <w:color w:val="F00000"/>
          <w:w w:val="110"/>
        </w:rPr>
      </w:pPr>
    </w:p>
    <w:p w:rsidR="007C002A" w:rsidRPr="007C002A" w:rsidRDefault="007C002A" w:rsidP="007C002A">
      <w:pPr>
        <w:pStyle w:val="DQP2"/>
        <w:rPr>
          <w:rFonts w:ascii="Calibri" w:hAnsi="Calibri"/>
          <w:b/>
          <w:color w:val="F00000"/>
          <w:w w:val="110"/>
        </w:rPr>
      </w:pPr>
      <w:r w:rsidRPr="007C002A">
        <w:rPr>
          <w:rFonts w:ascii="Calibri" w:hAnsi="Calibri"/>
          <w:b/>
          <w:color w:val="F00000"/>
          <w:w w:val="110"/>
        </w:rPr>
        <w:lastRenderedPageBreak/>
        <w:t>Il faut un temps de stabilisation (T90) pour effectuer une mesure fiable. Ce temps est fonction du type de cellule de mesure, de l’huile ainsi que de la longueur et du Ø des capillaires.</w:t>
      </w:r>
    </w:p>
    <w:p w:rsidR="007C002A" w:rsidRPr="007C002A" w:rsidRDefault="007C002A" w:rsidP="007C002A">
      <w:pPr>
        <w:pStyle w:val="DQP2"/>
        <w:rPr>
          <w:rFonts w:ascii="Calibri" w:hAnsi="Calibri"/>
          <w:b/>
          <w:color w:val="F00000"/>
          <w:w w:val="110"/>
        </w:rPr>
      </w:pPr>
      <w:r w:rsidRPr="007C002A">
        <w:rPr>
          <w:rFonts w:ascii="Calibri" w:hAnsi="Calibri"/>
          <w:b/>
          <w:color w:val="F00000"/>
          <w:w w:val="110"/>
        </w:rPr>
        <w:t>T90 = 3</w:t>
      </w:r>
      <w:r w:rsidR="002675C0">
        <w:rPr>
          <w:rFonts w:ascii="Calibri" w:hAnsi="Calibri"/>
          <w:b/>
          <w:color w:val="F00000"/>
          <w:w w:val="110"/>
        </w:rPr>
        <w:t>,</w:t>
      </w:r>
      <w:r w:rsidRPr="007C002A">
        <w:rPr>
          <w:rFonts w:ascii="Calibri" w:hAnsi="Calibri"/>
          <w:b/>
          <w:color w:val="F00000"/>
          <w:w w:val="110"/>
        </w:rPr>
        <w:t>8</w:t>
      </w:r>
      <w:r w:rsidR="00160CC7">
        <w:rPr>
          <w:rFonts w:ascii="Calibri" w:hAnsi="Calibri"/>
          <w:b/>
          <w:color w:val="F00000"/>
          <w:w w:val="110"/>
        </w:rPr>
        <w:t> </w:t>
      </w:r>
      <w:r w:rsidRPr="007C002A">
        <w:rPr>
          <w:rFonts w:ascii="Calibri" w:hAnsi="Calibri"/>
          <w:b/>
          <w:color w:val="F00000"/>
          <w:w w:val="110"/>
        </w:rPr>
        <w:t xml:space="preserve">s/m </w:t>
      </w:r>
      <w:r w:rsidRPr="007C002A">
        <w:rPr>
          <w:rFonts w:ascii="Calibri" w:hAnsi="Calibri"/>
          <w:b/>
          <w:color w:val="F00000"/>
          <w:w w:val="110"/>
        </w:rPr>
        <w:sym w:font="Symbol" w:char="F0DE"/>
      </w:r>
      <w:r w:rsidRPr="007C002A">
        <w:rPr>
          <w:rFonts w:ascii="Calibri" w:hAnsi="Calibri"/>
          <w:b/>
          <w:color w:val="F00000"/>
          <w:w w:val="110"/>
        </w:rPr>
        <w:t xml:space="preserve"> pour une longueur de 3 m le temps sera d’environ 3</w:t>
      </w:r>
      <w:r w:rsidR="002675C0">
        <w:rPr>
          <w:rFonts w:ascii="Calibri" w:hAnsi="Calibri"/>
          <w:b/>
          <w:color w:val="F00000"/>
          <w:w w:val="110"/>
        </w:rPr>
        <w:t>,</w:t>
      </w:r>
      <w:r w:rsidRPr="007C002A">
        <w:rPr>
          <w:rFonts w:ascii="Calibri" w:hAnsi="Calibri"/>
          <w:b/>
          <w:color w:val="F00000"/>
          <w:w w:val="110"/>
        </w:rPr>
        <w:t>8 x 3 = 11</w:t>
      </w:r>
      <w:r w:rsidR="002675C0">
        <w:rPr>
          <w:rFonts w:ascii="Calibri" w:hAnsi="Calibri"/>
          <w:b/>
          <w:color w:val="F00000"/>
          <w:w w:val="110"/>
        </w:rPr>
        <w:t>,</w:t>
      </w:r>
      <w:r w:rsidRPr="007C002A">
        <w:rPr>
          <w:rFonts w:ascii="Calibri" w:hAnsi="Calibri"/>
          <w:b/>
          <w:color w:val="F00000"/>
          <w:w w:val="110"/>
        </w:rPr>
        <w:t>4</w:t>
      </w:r>
      <w:r w:rsidR="00160CC7">
        <w:rPr>
          <w:rFonts w:ascii="Calibri" w:hAnsi="Calibri"/>
          <w:b/>
          <w:color w:val="F00000"/>
          <w:w w:val="110"/>
        </w:rPr>
        <w:t> </w:t>
      </w:r>
      <w:r w:rsidRPr="007C002A">
        <w:rPr>
          <w:rFonts w:ascii="Calibri" w:hAnsi="Calibri"/>
          <w:b/>
          <w:color w:val="F00000"/>
          <w:w w:val="110"/>
        </w:rPr>
        <w:t>s soit 12</w:t>
      </w:r>
      <w:r w:rsidR="00160CC7">
        <w:rPr>
          <w:rFonts w:ascii="Calibri" w:hAnsi="Calibri"/>
          <w:b/>
          <w:color w:val="F00000"/>
          <w:w w:val="110"/>
        </w:rPr>
        <w:t> </w:t>
      </w:r>
      <w:r w:rsidRPr="007C002A">
        <w:rPr>
          <w:rFonts w:ascii="Calibri" w:hAnsi="Calibri"/>
          <w:b/>
          <w:color w:val="F00000"/>
          <w:w w:val="110"/>
        </w:rPr>
        <w:t>s pour la prise de mesure (+ 1</w:t>
      </w:r>
      <w:r w:rsidR="00160CC7">
        <w:rPr>
          <w:rFonts w:ascii="Calibri" w:hAnsi="Calibri"/>
          <w:b/>
          <w:color w:val="F00000"/>
          <w:w w:val="110"/>
        </w:rPr>
        <w:t> </w:t>
      </w:r>
      <w:r w:rsidRPr="007C002A">
        <w:rPr>
          <w:rFonts w:ascii="Calibri" w:hAnsi="Calibri"/>
          <w:b/>
          <w:color w:val="F00000"/>
          <w:w w:val="110"/>
        </w:rPr>
        <w:t>s pour laisser un temps de calcul à l’API soit 13</w:t>
      </w:r>
      <w:r w:rsidR="00160CC7">
        <w:rPr>
          <w:rFonts w:ascii="Calibri" w:hAnsi="Calibri"/>
          <w:b/>
          <w:color w:val="F00000"/>
          <w:w w:val="110"/>
        </w:rPr>
        <w:t> </w:t>
      </w:r>
      <w:r w:rsidRPr="007C002A">
        <w:rPr>
          <w:rFonts w:ascii="Calibri" w:hAnsi="Calibri"/>
          <w:b/>
          <w:color w:val="F00000"/>
          <w:w w:val="110"/>
        </w:rPr>
        <w:t>s)</w:t>
      </w:r>
    </w:p>
    <w:p w:rsidR="007C002A" w:rsidRDefault="00950794" w:rsidP="007C002A">
      <w:pPr>
        <w:pStyle w:val="DQP2"/>
      </w:pPr>
      <w:r w:rsidRPr="00A1588F">
        <w:rPr>
          <w:noProof/>
          <w:lang w:eastAsia="fr-FR"/>
        </w:rPr>
        <w:drawing>
          <wp:inline distT="0" distB="0" distL="0" distR="0" wp14:anchorId="2E2CC118" wp14:editId="05F885BF">
            <wp:extent cx="6219825" cy="3143250"/>
            <wp:effectExtent l="0" t="0" r="0" b="0"/>
            <wp:docPr id="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9825" cy="3143250"/>
                    </a:xfrm>
                    <a:prstGeom prst="rect">
                      <a:avLst/>
                    </a:prstGeom>
                    <a:noFill/>
                    <a:ln>
                      <a:noFill/>
                    </a:ln>
                  </pic:spPr>
                </pic:pic>
              </a:graphicData>
            </a:graphic>
          </wp:inline>
        </w:drawing>
      </w:r>
    </w:p>
    <w:p w:rsidR="00950794" w:rsidRDefault="00950794" w:rsidP="007C002A">
      <w:pPr>
        <w:pStyle w:val="DQP2"/>
      </w:pPr>
    </w:p>
    <w:p w:rsidR="00950794" w:rsidRDefault="00950794" w:rsidP="007C002A">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C002A" w:rsidRPr="0045127A" w:rsidTr="004F52E6">
        <w:trPr>
          <w:trHeight w:val="454"/>
        </w:trPr>
        <w:tc>
          <w:tcPr>
            <w:tcW w:w="1134" w:type="dxa"/>
            <w:shd w:val="clear" w:color="auto" w:fill="auto"/>
            <w:vAlign w:val="center"/>
          </w:tcPr>
          <w:p w:rsidR="007C002A" w:rsidRPr="0045127A" w:rsidRDefault="007C002A" w:rsidP="004F52E6">
            <w:pPr>
              <w:pStyle w:val="paragraphe"/>
              <w:rPr>
                <w:b/>
              </w:rPr>
            </w:pPr>
            <w:bookmarkStart w:id="4" w:name="_Hlk477803646"/>
            <w:r w:rsidRPr="0045127A">
              <w:rPr>
                <w:b/>
                <w:bCs/>
              </w:rPr>
              <w:t>Q.</w:t>
            </w:r>
            <w:r>
              <w:rPr>
                <w:b/>
                <w:bCs/>
              </w:rPr>
              <w:t>1-9</w:t>
            </w:r>
          </w:p>
        </w:tc>
        <w:tc>
          <w:tcPr>
            <w:tcW w:w="4786" w:type="dxa"/>
            <w:shd w:val="clear" w:color="auto" w:fill="auto"/>
            <w:vAlign w:val="center"/>
          </w:tcPr>
          <w:p w:rsidR="007C002A" w:rsidRPr="0045127A" w:rsidRDefault="00CC3709" w:rsidP="004F52E6">
            <w:pPr>
              <w:pStyle w:val="paragraphe"/>
            </w:pPr>
            <w:r>
              <w:t>Document</w:t>
            </w:r>
            <w:r w:rsidR="007C002A" w:rsidRPr="0045127A">
              <w:t xml:space="preserve"> à consulter : </w:t>
            </w:r>
            <w:r w:rsidR="007C002A">
              <w:rPr>
                <w:b/>
              </w:rPr>
              <w:t>DT</w:t>
            </w:r>
            <w:r w:rsidR="005A0058">
              <w:rPr>
                <w:b/>
              </w:rPr>
              <w:t>4</w:t>
            </w:r>
          </w:p>
        </w:tc>
        <w:tc>
          <w:tcPr>
            <w:tcW w:w="3686" w:type="dxa"/>
            <w:shd w:val="clear" w:color="auto" w:fill="auto"/>
            <w:vAlign w:val="center"/>
          </w:tcPr>
          <w:p w:rsidR="007C002A" w:rsidRPr="0045127A" w:rsidRDefault="007C002A" w:rsidP="004F52E6">
            <w:pPr>
              <w:pStyle w:val="paragraphe"/>
            </w:pPr>
            <w:r w:rsidRPr="0045127A">
              <w:t xml:space="preserve">Répondre sur </w:t>
            </w:r>
            <w:r>
              <w:rPr>
                <w:b/>
              </w:rPr>
              <w:t>DR3</w:t>
            </w:r>
          </w:p>
        </w:tc>
      </w:tr>
    </w:tbl>
    <w:p w:rsidR="007C002A" w:rsidRPr="0045127A" w:rsidRDefault="007C002A" w:rsidP="007C002A">
      <w:pPr>
        <w:pStyle w:val="DQP2"/>
      </w:pPr>
      <w:r w:rsidRPr="0045127A">
        <w:t>Calculer la diminution du temps de cycle (gain de temps) que l’on pourrait réaliser si un capteur donnait une information lue instantanément.</w:t>
      </w:r>
    </w:p>
    <w:p w:rsidR="007C002A" w:rsidRDefault="007C002A" w:rsidP="007C002A">
      <w:pPr>
        <w:pStyle w:val="DQP2"/>
      </w:pPr>
    </w:p>
    <w:p w:rsidR="000167C3" w:rsidRPr="00950794" w:rsidRDefault="000167C3" w:rsidP="000167C3">
      <w:pPr>
        <w:pStyle w:val="DQP2"/>
        <w:rPr>
          <w:rFonts w:ascii="Calibri" w:hAnsi="Calibri"/>
          <w:b/>
          <w:color w:val="F00000"/>
          <w:w w:val="110"/>
        </w:rPr>
      </w:pPr>
      <w:r w:rsidRPr="00950794">
        <w:rPr>
          <w:rFonts w:ascii="Calibri" w:hAnsi="Calibri"/>
          <w:b/>
          <w:color w:val="F00000"/>
          <w:w w:val="110"/>
        </w:rPr>
        <w:t>Le temps de stabilisation de 13</w:t>
      </w:r>
      <w:r>
        <w:rPr>
          <w:rFonts w:ascii="Calibri" w:hAnsi="Calibri"/>
          <w:b/>
          <w:color w:val="F00000"/>
          <w:w w:val="110"/>
        </w:rPr>
        <w:t> </w:t>
      </w:r>
      <w:r w:rsidRPr="00950794">
        <w:rPr>
          <w:rFonts w:ascii="Calibri" w:hAnsi="Calibri"/>
          <w:b/>
          <w:color w:val="F00000"/>
          <w:w w:val="110"/>
        </w:rPr>
        <w:t>s apparait 14 fois dans le cycle de montée du vernis d’où une économie possible de 182</w:t>
      </w:r>
      <w:r>
        <w:rPr>
          <w:rFonts w:ascii="Calibri" w:hAnsi="Calibri"/>
          <w:b/>
          <w:color w:val="F00000"/>
          <w:w w:val="110"/>
        </w:rPr>
        <w:t> </w:t>
      </w:r>
      <w:r w:rsidRPr="00950794">
        <w:rPr>
          <w:rFonts w:ascii="Calibri" w:hAnsi="Calibri"/>
          <w:b/>
          <w:color w:val="F00000"/>
          <w:w w:val="110"/>
        </w:rPr>
        <w:t>s.</w:t>
      </w:r>
    </w:p>
    <w:p w:rsidR="000167C3" w:rsidRPr="0045127A" w:rsidRDefault="000167C3" w:rsidP="007C002A">
      <w:pPr>
        <w:pStyle w:val="DQP2"/>
      </w:pPr>
    </w:p>
    <w:p w:rsidR="007C002A" w:rsidRPr="0045127A" w:rsidRDefault="007C002A" w:rsidP="007C002A">
      <w:pPr>
        <w:pStyle w:val="DQP2"/>
      </w:pPr>
      <w:r w:rsidRPr="0045127A">
        <w:t>Puis vérifier la possibilité d'une production de 30 stators/jour (Temps d’ouverture : To = 7 h 30).</w:t>
      </w:r>
    </w:p>
    <w:bookmarkEnd w:id="4"/>
    <w:p w:rsidR="007C002A" w:rsidRDefault="007C002A" w:rsidP="007C002A">
      <w:pPr>
        <w:pStyle w:val="DQP2"/>
      </w:pPr>
    </w:p>
    <w:p w:rsidR="000167C3" w:rsidRPr="000167C3" w:rsidRDefault="000167C3" w:rsidP="000167C3">
      <w:pPr>
        <w:pStyle w:val="DQP2"/>
        <w:rPr>
          <w:rFonts w:ascii="Calibri" w:hAnsi="Calibri"/>
          <w:b/>
          <w:color w:val="F00000"/>
          <w:w w:val="110"/>
        </w:rPr>
      </w:pPr>
      <w:r w:rsidRPr="000167C3">
        <w:rPr>
          <w:rFonts w:ascii="Calibri" w:hAnsi="Calibri"/>
          <w:b/>
          <w:color w:val="F00000"/>
          <w:w w:val="110"/>
        </w:rPr>
        <w:t>Actuellement (</w:t>
      </w:r>
      <w:proofErr w:type="spellStart"/>
      <w:r w:rsidRPr="000167C3">
        <w:rPr>
          <w:rFonts w:ascii="Calibri" w:hAnsi="Calibri"/>
          <w:b/>
          <w:color w:val="F00000"/>
          <w:w w:val="110"/>
        </w:rPr>
        <w:t>hyp</w:t>
      </w:r>
      <w:proofErr w:type="spellEnd"/>
      <w:r w:rsidRPr="000167C3">
        <w:rPr>
          <w:rFonts w:ascii="Calibri" w:hAnsi="Calibri"/>
          <w:b/>
          <w:color w:val="F00000"/>
          <w:w w:val="110"/>
        </w:rPr>
        <w:t xml:space="preserve"> : To = 7 h 30 =&gt; 450 min/j ; 25 c/j =&gt;) Tc = 18 min (1080 s)</w:t>
      </w:r>
    </w:p>
    <w:p w:rsidR="000167C3" w:rsidRPr="000167C3" w:rsidRDefault="000167C3" w:rsidP="000167C3">
      <w:pPr>
        <w:pStyle w:val="DQP2"/>
        <w:rPr>
          <w:rFonts w:ascii="Calibri" w:hAnsi="Calibri"/>
          <w:b/>
          <w:color w:val="F00000"/>
          <w:w w:val="110"/>
        </w:rPr>
      </w:pPr>
      <w:r w:rsidRPr="000167C3">
        <w:rPr>
          <w:rFonts w:ascii="Calibri" w:hAnsi="Calibri"/>
          <w:b/>
          <w:color w:val="F00000"/>
          <w:w w:val="110"/>
        </w:rPr>
        <w:t>Souhait 30 c/j =&gt; Tc = 15 min =&gt; il faut gagner 180 s par cycle.</w:t>
      </w:r>
    </w:p>
    <w:p w:rsidR="000167C3" w:rsidRPr="000167C3" w:rsidRDefault="000167C3" w:rsidP="000167C3">
      <w:pPr>
        <w:pStyle w:val="DQP2"/>
        <w:rPr>
          <w:rFonts w:ascii="Calibri" w:hAnsi="Calibri"/>
          <w:b/>
          <w:color w:val="F00000"/>
          <w:w w:val="110"/>
        </w:rPr>
      </w:pPr>
      <w:r w:rsidRPr="000167C3">
        <w:rPr>
          <w:rFonts w:ascii="Calibri" w:hAnsi="Calibri"/>
          <w:b/>
          <w:color w:val="F00000"/>
          <w:w w:val="110"/>
        </w:rPr>
        <w:t>Autre solution : calculer le nouveau temps de cycle Tc = 1080-182 = 898</w:t>
      </w:r>
    </w:p>
    <w:p w:rsidR="007C002A" w:rsidRPr="000167C3" w:rsidRDefault="000167C3" w:rsidP="000167C3">
      <w:pPr>
        <w:pStyle w:val="DQP2"/>
        <w:rPr>
          <w:rFonts w:ascii="Calibri" w:hAnsi="Calibri"/>
          <w:b/>
          <w:color w:val="F00000"/>
          <w:w w:val="110"/>
        </w:rPr>
      </w:pPr>
      <w:r w:rsidRPr="000167C3">
        <w:rPr>
          <w:rFonts w:ascii="Calibri" w:hAnsi="Calibri"/>
          <w:b/>
          <w:color w:val="F00000"/>
          <w:w w:val="110"/>
        </w:rPr>
        <w:t>Et calculer le nb de cycle</w:t>
      </w:r>
      <w:r w:rsidR="002675C0">
        <w:rPr>
          <w:rFonts w:ascii="Calibri" w:hAnsi="Calibri"/>
          <w:b/>
          <w:color w:val="F00000"/>
          <w:w w:val="110"/>
        </w:rPr>
        <w:t>s</w:t>
      </w:r>
      <w:r w:rsidRPr="000167C3">
        <w:rPr>
          <w:rFonts w:ascii="Calibri" w:hAnsi="Calibri"/>
          <w:b/>
          <w:color w:val="F00000"/>
          <w:w w:val="110"/>
        </w:rPr>
        <w:t xml:space="preserve"> par jour : 7,5*60*60/898=30</w:t>
      </w:r>
      <w:r w:rsidR="002675C0">
        <w:rPr>
          <w:rFonts w:ascii="Calibri" w:hAnsi="Calibri"/>
          <w:b/>
          <w:color w:val="F00000"/>
          <w:w w:val="110"/>
        </w:rPr>
        <w:t>,</w:t>
      </w:r>
      <w:r w:rsidRPr="000167C3">
        <w:rPr>
          <w:rFonts w:ascii="Calibri" w:hAnsi="Calibri"/>
          <w:b/>
          <w:color w:val="F00000"/>
          <w:w w:val="110"/>
        </w:rPr>
        <w:t>07</w:t>
      </w:r>
    </w:p>
    <w:p w:rsidR="00950794" w:rsidRDefault="00950794" w:rsidP="007C002A">
      <w:pPr>
        <w:pStyle w:val="DQP2"/>
      </w:pPr>
    </w:p>
    <w:p w:rsidR="000167C3" w:rsidRDefault="000167C3" w:rsidP="007C002A">
      <w:pPr>
        <w:pStyle w:val="DQP2"/>
      </w:pPr>
    </w:p>
    <w:p w:rsidR="007C002A" w:rsidRDefault="007C002A" w:rsidP="007C002A">
      <w:pPr>
        <w:pStyle w:val="DQP1"/>
      </w:pPr>
      <w:r w:rsidRPr="00126F6F">
        <w:t xml:space="preserve">Le service maintenance </w:t>
      </w:r>
      <w:r>
        <w:t>décide de changer le capteur de mesure de niveau vernis sous cloche. Le choix se portera sur une sonde de débit à ultrasons.</w:t>
      </w:r>
    </w:p>
    <w:p w:rsidR="007C002A" w:rsidRDefault="007C002A" w:rsidP="007C002A">
      <w:pPr>
        <w:pStyle w:val="DQP1"/>
      </w:pPr>
    </w:p>
    <w:p w:rsidR="00CB1E2A" w:rsidRDefault="00CB1E2A" w:rsidP="007C002A">
      <w:pPr>
        <w:pStyle w:val="DQP1"/>
      </w:pPr>
    </w:p>
    <w:p w:rsidR="00CB1E2A" w:rsidRPr="0045127A" w:rsidRDefault="00CB1E2A" w:rsidP="007C002A">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7C002A" w:rsidRPr="0045127A" w:rsidTr="004F52E6">
        <w:trPr>
          <w:trHeight w:val="454"/>
        </w:trPr>
        <w:tc>
          <w:tcPr>
            <w:tcW w:w="1134" w:type="dxa"/>
            <w:shd w:val="clear" w:color="auto" w:fill="auto"/>
            <w:vAlign w:val="center"/>
          </w:tcPr>
          <w:p w:rsidR="007C002A" w:rsidRPr="0045127A" w:rsidRDefault="007C002A" w:rsidP="004F52E6">
            <w:pPr>
              <w:pStyle w:val="paragraphe"/>
              <w:rPr>
                <w:b/>
              </w:rPr>
            </w:pPr>
            <w:r w:rsidRPr="0045127A">
              <w:rPr>
                <w:b/>
                <w:bCs/>
              </w:rPr>
              <w:lastRenderedPageBreak/>
              <w:t>Q.</w:t>
            </w:r>
            <w:r>
              <w:rPr>
                <w:b/>
                <w:bCs/>
              </w:rPr>
              <w:t>1-10</w:t>
            </w:r>
          </w:p>
        </w:tc>
        <w:tc>
          <w:tcPr>
            <w:tcW w:w="4786" w:type="dxa"/>
            <w:shd w:val="clear" w:color="auto" w:fill="auto"/>
            <w:vAlign w:val="center"/>
          </w:tcPr>
          <w:p w:rsidR="007C002A" w:rsidRPr="0045127A" w:rsidRDefault="007C002A" w:rsidP="00CC3709">
            <w:pPr>
              <w:pStyle w:val="paragraphe"/>
            </w:pPr>
            <w:r w:rsidRPr="0045127A">
              <w:t xml:space="preserve">Document à consulter : </w:t>
            </w:r>
            <w:r>
              <w:rPr>
                <w:b/>
              </w:rPr>
              <w:t>DT10</w:t>
            </w:r>
          </w:p>
        </w:tc>
        <w:tc>
          <w:tcPr>
            <w:tcW w:w="3686" w:type="dxa"/>
            <w:shd w:val="clear" w:color="auto" w:fill="auto"/>
            <w:vAlign w:val="center"/>
          </w:tcPr>
          <w:p w:rsidR="007C002A" w:rsidRPr="0045127A" w:rsidRDefault="007C002A" w:rsidP="004F52E6">
            <w:pPr>
              <w:pStyle w:val="paragraphe"/>
            </w:pPr>
            <w:r w:rsidRPr="0045127A">
              <w:t xml:space="preserve">Répondre sur </w:t>
            </w:r>
            <w:r>
              <w:rPr>
                <w:b/>
              </w:rPr>
              <w:t>DR3</w:t>
            </w:r>
          </w:p>
        </w:tc>
      </w:tr>
    </w:tbl>
    <w:p w:rsidR="007C002A" w:rsidRDefault="007C002A" w:rsidP="007C002A">
      <w:pPr>
        <w:pStyle w:val="DQP2"/>
        <w:rPr>
          <w:i/>
        </w:rPr>
      </w:pPr>
      <w:r w:rsidRPr="0045127A">
        <w:t xml:space="preserve">Justifier les raisons de ce choix </w:t>
      </w:r>
      <w:r>
        <w:rPr>
          <w:i/>
        </w:rPr>
        <w:t xml:space="preserve">selon les critères </w:t>
      </w:r>
      <w:r w:rsidRPr="0045127A">
        <w:rPr>
          <w:i/>
        </w:rPr>
        <w:t>prod</w:t>
      </w:r>
      <w:r>
        <w:rPr>
          <w:i/>
        </w:rPr>
        <w:t>uit, environnement, maintenance</w:t>
      </w:r>
      <w:r w:rsidRPr="0045127A">
        <w:rPr>
          <w:i/>
        </w:rPr>
        <w:t>.</w:t>
      </w:r>
    </w:p>
    <w:p w:rsidR="007C002A" w:rsidRDefault="007C002A" w:rsidP="007C002A">
      <w:pPr>
        <w:pStyle w:val="DQP2"/>
      </w:pPr>
    </w:p>
    <w:p w:rsidR="00433B56" w:rsidRPr="00950794" w:rsidRDefault="00525EFC" w:rsidP="00950794">
      <w:pPr>
        <w:pStyle w:val="DQP2"/>
        <w:rPr>
          <w:rFonts w:ascii="Calibri" w:hAnsi="Calibri"/>
          <w:b/>
          <w:color w:val="F00000"/>
          <w:w w:val="110"/>
        </w:rPr>
      </w:pPr>
      <w:r w:rsidRPr="00950794">
        <w:rPr>
          <w:rFonts w:ascii="Calibri" w:hAnsi="Calibri"/>
          <w:b/>
          <w:color w:val="F00000"/>
          <w:w w:val="110"/>
        </w:rPr>
        <w:t>Le choix se porte sur une sonde de débit à ultrasons</w:t>
      </w:r>
      <w:r w:rsidR="00433B56" w:rsidRPr="00950794">
        <w:rPr>
          <w:rFonts w:ascii="Calibri" w:hAnsi="Calibri"/>
          <w:b/>
          <w:color w:val="F00000"/>
          <w:w w:val="110"/>
        </w:rPr>
        <w:t xml:space="preserve"> car :</w:t>
      </w:r>
    </w:p>
    <w:p w:rsidR="004E44EE" w:rsidRPr="00950794" w:rsidRDefault="00525EFC" w:rsidP="000167C3">
      <w:pPr>
        <w:pStyle w:val="DQpuce2"/>
        <w:spacing w:line="240" w:lineRule="auto"/>
        <w:rPr>
          <w:rFonts w:ascii="Calibri" w:hAnsi="Calibri"/>
          <w:b/>
          <w:color w:val="F00000"/>
        </w:rPr>
      </w:pPr>
      <w:r w:rsidRPr="00950794">
        <w:rPr>
          <w:rFonts w:ascii="Calibri" w:hAnsi="Calibri"/>
          <w:b/>
          <w:color w:val="F00000"/>
        </w:rPr>
        <w:t>Débit supérieur à 2</w:t>
      </w:r>
      <w:r w:rsidR="00160CC7">
        <w:rPr>
          <w:rFonts w:ascii="Calibri" w:hAnsi="Calibri"/>
          <w:b/>
          <w:color w:val="F00000"/>
        </w:rPr>
        <w:t> </w:t>
      </w:r>
      <w:r w:rsidRPr="00950794">
        <w:rPr>
          <w:rFonts w:ascii="Calibri" w:hAnsi="Calibri"/>
          <w:b/>
          <w:color w:val="F00000"/>
        </w:rPr>
        <w:t>L/h</w:t>
      </w:r>
      <w:r w:rsidR="00433B56" w:rsidRPr="00950794">
        <w:rPr>
          <w:rFonts w:ascii="Calibri" w:hAnsi="Calibri"/>
          <w:b/>
          <w:color w:val="F00000"/>
        </w:rPr>
        <w:t xml:space="preserve"> admissible</w:t>
      </w:r>
    </w:p>
    <w:p w:rsidR="00433B56" w:rsidRPr="00950794" w:rsidRDefault="00433B56" w:rsidP="000167C3">
      <w:pPr>
        <w:pStyle w:val="DQpuce2"/>
        <w:spacing w:line="240" w:lineRule="auto"/>
        <w:rPr>
          <w:rFonts w:ascii="Calibri" w:hAnsi="Calibri"/>
          <w:b/>
          <w:color w:val="F00000"/>
        </w:rPr>
      </w:pPr>
      <w:r w:rsidRPr="00950794">
        <w:rPr>
          <w:rFonts w:ascii="Calibri" w:hAnsi="Calibri"/>
          <w:b/>
          <w:color w:val="F00000"/>
        </w:rPr>
        <w:t>Liquide visqueux</w:t>
      </w:r>
    </w:p>
    <w:p w:rsidR="00433B56" w:rsidRPr="00950794" w:rsidRDefault="00433B56" w:rsidP="000167C3">
      <w:pPr>
        <w:pStyle w:val="DQpuce2"/>
        <w:spacing w:line="240" w:lineRule="auto"/>
        <w:rPr>
          <w:rFonts w:ascii="Calibri" w:hAnsi="Calibri"/>
          <w:b/>
          <w:color w:val="F00000"/>
        </w:rPr>
      </w:pPr>
      <w:r w:rsidRPr="00950794">
        <w:rPr>
          <w:rFonts w:ascii="Calibri" w:hAnsi="Calibri"/>
          <w:b/>
          <w:color w:val="F00000"/>
        </w:rPr>
        <w:t>Mesure par sondes externes sans interruption du process</w:t>
      </w:r>
    </w:p>
    <w:p w:rsidR="00525EFC" w:rsidRPr="00950794" w:rsidRDefault="00433B56" w:rsidP="000167C3">
      <w:pPr>
        <w:pStyle w:val="DQpuce2"/>
        <w:spacing w:line="240" w:lineRule="auto"/>
        <w:rPr>
          <w:rFonts w:ascii="Calibri" w:hAnsi="Calibri"/>
          <w:b/>
          <w:color w:val="F00000"/>
        </w:rPr>
      </w:pPr>
      <w:r w:rsidRPr="00950794">
        <w:rPr>
          <w:rFonts w:ascii="Calibri" w:hAnsi="Calibri"/>
          <w:b/>
          <w:color w:val="F00000"/>
        </w:rPr>
        <w:t>Diamètre de la canalisation (DN 15 à 4000)</w:t>
      </w:r>
    </w:p>
    <w:p w:rsidR="00525EFC" w:rsidRDefault="00525EFC" w:rsidP="00950794">
      <w:pPr>
        <w:pStyle w:val="DQP2"/>
      </w:pPr>
    </w:p>
    <w:p w:rsidR="004E44EE" w:rsidRPr="001F1009" w:rsidRDefault="00950794" w:rsidP="001F1009">
      <w:pPr>
        <w:pStyle w:val="Problematique"/>
      </w:pPr>
      <w:r w:rsidRPr="001F1009">
        <w:t>PROBLÉMATIQUE</w:t>
      </w:r>
      <w:r w:rsidR="004E44EE" w:rsidRPr="001F1009">
        <w:t xml:space="preserve"> N° 2</w:t>
      </w:r>
    </w:p>
    <w:p w:rsidR="00A53922" w:rsidRPr="009521A1" w:rsidRDefault="00A53922" w:rsidP="00A53922">
      <w:pPr>
        <w:pStyle w:val="DQP1"/>
      </w:pPr>
      <w:bookmarkStart w:id="5" w:name="_Hlk478401331"/>
      <w:r w:rsidRPr="009521A1">
        <w:t xml:space="preserve">La procédure de mise à niveau de la cuve tampon en vernis </w:t>
      </w:r>
      <w:r w:rsidRPr="006917D5">
        <w:t xml:space="preserve">se fait manuellement par l’opérateur. Il estime </w:t>
      </w:r>
      <w:r>
        <w:t xml:space="preserve">le niveau à partir duquel </w:t>
      </w:r>
      <w:r w:rsidRPr="006917D5">
        <w:t>il</w:t>
      </w:r>
      <w:r>
        <w:t xml:space="preserve"> devient </w:t>
      </w:r>
      <w:r w:rsidRPr="006917D5">
        <w:t>nécessaire de faire l’appoint</w:t>
      </w:r>
      <w:r w:rsidRPr="009521A1">
        <w:t>.</w:t>
      </w:r>
    </w:p>
    <w:p w:rsidR="004E44EE" w:rsidRDefault="004E44EE" w:rsidP="004E44EE">
      <w:pPr>
        <w:pStyle w:val="paragraphe"/>
        <w:rPr>
          <w:i/>
        </w:rPr>
      </w:pPr>
      <w:r>
        <w:rPr>
          <w:i/>
        </w:rPr>
        <w:t xml:space="preserve">L’entreprise souhaite </w:t>
      </w:r>
      <w:r w:rsidRPr="00A477F4">
        <w:rPr>
          <w:i/>
        </w:rPr>
        <w:t xml:space="preserve">automatiser le remplissage </w:t>
      </w:r>
      <w:r>
        <w:rPr>
          <w:i/>
        </w:rPr>
        <w:t>en mettant en place une</w:t>
      </w:r>
      <w:r w:rsidRPr="00A477F4">
        <w:rPr>
          <w:i/>
        </w:rPr>
        <w:t xml:space="preserve"> sonde de niveau</w:t>
      </w:r>
      <w:r>
        <w:rPr>
          <w:i/>
        </w:rPr>
        <w:t xml:space="preserve"> dans la cuve qui permettra de commander le fonctionnement de la pompe</w:t>
      </w:r>
    </w:p>
    <w:p w:rsidR="004E44EE" w:rsidRDefault="004E44EE" w:rsidP="004E44EE">
      <w:pPr>
        <w:pStyle w:val="paragraphe"/>
        <w:rPr>
          <w:i/>
        </w:rPr>
      </w:pPr>
      <w:r>
        <w:rPr>
          <w:i/>
        </w:rPr>
        <w:t xml:space="preserve">Cependant afin d’éviter la polymérisation du vernis à l’intérieur de la pompe, celle-ci doit fonctionner au moins une fois par semaine. </w:t>
      </w:r>
    </w:p>
    <w:p w:rsidR="004E44EE" w:rsidRPr="00A477F4" w:rsidRDefault="004E44EE" w:rsidP="00950794">
      <w:pPr>
        <w:pStyle w:val="DQP1"/>
      </w:pPr>
    </w:p>
    <w:p w:rsidR="004E44EE" w:rsidRPr="00BE24C0" w:rsidRDefault="004E44EE" w:rsidP="00950794">
      <w:pPr>
        <w:pStyle w:val="DQP1"/>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5920"/>
        <w:gridCol w:w="3685"/>
      </w:tblGrid>
      <w:tr w:rsidR="004E44EE" w:rsidRPr="00BE24C0" w:rsidTr="00DD1DA4">
        <w:trPr>
          <w:trHeight w:val="454"/>
        </w:trPr>
        <w:tc>
          <w:tcPr>
            <w:tcW w:w="851" w:type="dxa"/>
            <w:vMerge w:val="restart"/>
            <w:shd w:val="clear" w:color="auto" w:fill="auto"/>
            <w:vAlign w:val="center"/>
          </w:tcPr>
          <w:p w:rsidR="004E44EE" w:rsidRPr="00BE24C0" w:rsidRDefault="004E44EE" w:rsidP="00DD1DA4">
            <w:pPr>
              <w:jc w:val="center"/>
              <w:rPr>
                <w:rFonts w:ascii="Arial" w:hAnsi="Arial" w:cs="Arial"/>
                <w:b/>
                <w:sz w:val="24"/>
                <w:szCs w:val="24"/>
              </w:rPr>
            </w:pPr>
            <w:r w:rsidRPr="00BE24C0">
              <w:rPr>
                <w:rFonts w:ascii="Arial" w:hAnsi="Arial" w:cs="Arial"/>
                <w:color w:val="FFC000"/>
                <w:sz w:val="24"/>
                <w:szCs w:val="24"/>
              </w:rPr>
              <w:br w:type="page"/>
            </w:r>
            <w:r>
              <w:rPr>
                <w:rFonts w:ascii="Arial" w:hAnsi="Arial" w:cs="Arial"/>
                <w:b/>
                <w:bCs/>
                <w:sz w:val="24"/>
                <w:szCs w:val="24"/>
              </w:rPr>
              <w:t>2</w:t>
            </w:r>
          </w:p>
        </w:tc>
        <w:tc>
          <w:tcPr>
            <w:tcW w:w="9605" w:type="dxa"/>
            <w:gridSpan w:val="2"/>
            <w:shd w:val="clear" w:color="auto" w:fill="auto"/>
            <w:vAlign w:val="center"/>
          </w:tcPr>
          <w:p w:rsidR="004E44EE" w:rsidRPr="00BE24C0" w:rsidRDefault="004E44EE" w:rsidP="00DD1DA4">
            <w:pPr>
              <w:pStyle w:val="En-tte"/>
              <w:tabs>
                <w:tab w:val="clear" w:pos="4536"/>
                <w:tab w:val="clear" w:pos="9072"/>
              </w:tabs>
              <w:spacing w:before="60"/>
              <w:rPr>
                <w:rFonts w:ascii="Arial" w:hAnsi="Arial" w:cs="Arial"/>
                <w:sz w:val="24"/>
                <w:szCs w:val="24"/>
              </w:rPr>
            </w:pPr>
            <w:r>
              <w:rPr>
                <w:rFonts w:ascii="Arial" w:hAnsi="Arial" w:cs="Arial"/>
                <w:b/>
                <w:sz w:val="24"/>
                <w:szCs w:val="24"/>
              </w:rPr>
              <w:t>AUTOMATISATION DE LA POMPE</w:t>
            </w:r>
          </w:p>
        </w:tc>
      </w:tr>
      <w:tr w:rsidR="004E44EE" w:rsidRPr="00BE24C0" w:rsidTr="00DD1DA4">
        <w:trPr>
          <w:trHeight w:val="454"/>
        </w:trPr>
        <w:tc>
          <w:tcPr>
            <w:tcW w:w="851" w:type="dxa"/>
            <w:vMerge/>
            <w:shd w:val="clear" w:color="auto" w:fill="auto"/>
          </w:tcPr>
          <w:p w:rsidR="004E44EE" w:rsidRPr="00BE24C0" w:rsidRDefault="004E44EE" w:rsidP="00DD1DA4">
            <w:pPr>
              <w:rPr>
                <w:rFonts w:ascii="Arial" w:hAnsi="Arial" w:cs="Arial"/>
                <w:sz w:val="24"/>
                <w:szCs w:val="24"/>
              </w:rPr>
            </w:pPr>
          </w:p>
        </w:tc>
        <w:tc>
          <w:tcPr>
            <w:tcW w:w="5920" w:type="dxa"/>
            <w:shd w:val="clear" w:color="auto" w:fill="auto"/>
            <w:vAlign w:val="center"/>
          </w:tcPr>
          <w:p w:rsidR="004E44EE" w:rsidRPr="00BE24C0" w:rsidRDefault="004E44EE" w:rsidP="00DD1DA4">
            <w:pPr>
              <w:rPr>
                <w:rFonts w:ascii="Arial" w:hAnsi="Arial" w:cs="Arial"/>
                <w:sz w:val="24"/>
                <w:szCs w:val="24"/>
              </w:rPr>
            </w:pPr>
          </w:p>
        </w:tc>
        <w:tc>
          <w:tcPr>
            <w:tcW w:w="3685"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Durée conseillée : </w:t>
            </w:r>
            <w:r w:rsidR="004C40CD">
              <w:rPr>
                <w:rFonts w:ascii="Arial" w:hAnsi="Arial" w:cs="Arial"/>
                <w:sz w:val="24"/>
                <w:szCs w:val="24"/>
              </w:rPr>
              <w:t>50</w:t>
            </w:r>
            <w:r w:rsidRPr="00BE24C0">
              <w:rPr>
                <w:rFonts w:ascii="Arial" w:hAnsi="Arial" w:cs="Arial"/>
                <w:sz w:val="24"/>
                <w:szCs w:val="24"/>
              </w:rPr>
              <w:t xml:space="preserve"> min</w:t>
            </w:r>
          </w:p>
        </w:tc>
      </w:tr>
    </w:tbl>
    <w:p w:rsidR="004E44EE" w:rsidRPr="00BE24C0" w:rsidRDefault="004E44EE" w:rsidP="00950794">
      <w:pPr>
        <w:pStyle w:val="DQP1"/>
      </w:pPr>
      <w:r w:rsidRPr="00BE24C0">
        <w:t xml:space="preserve">Cette analyse a pour but de vous aider dans la compréhension du </w:t>
      </w:r>
      <w:r>
        <w:t>fonctionnement de l’alimentation en vernis de la cuve tampon.</w:t>
      </w:r>
    </w:p>
    <w:p w:rsidR="004E44EE" w:rsidRPr="00BE24C0" w:rsidRDefault="004E44EE" w:rsidP="00950794">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E44EE" w:rsidRPr="00BE24C0" w:rsidTr="00DD1DA4">
        <w:trPr>
          <w:trHeight w:val="454"/>
        </w:trPr>
        <w:tc>
          <w:tcPr>
            <w:tcW w:w="1134" w:type="dxa"/>
            <w:shd w:val="clear" w:color="auto" w:fill="auto"/>
            <w:vAlign w:val="center"/>
          </w:tcPr>
          <w:p w:rsidR="004E44EE" w:rsidRPr="00BE24C0" w:rsidRDefault="004E44EE" w:rsidP="00DD1DA4">
            <w:pPr>
              <w:jc w:val="both"/>
              <w:rPr>
                <w:rFonts w:ascii="Arial" w:hAnsi="Arial" w:cs="Arial"/>
                <w:b/>
                <w:sz w:val="24"/>
                <w:szCs w:val="24"/>
              </w:rPr>
            </w:pPr>
            <w:r>
              <w:rPr>
                <w:rFonts w:ascii="Arial" w:hAnsi="Arial" w:cs="Arial"/>
                <w:b/>
                <w:bCs/>
                <w:sz w:val="24"/>
                <w:szCs w:val="24"/>
              </w:rPr>
              <w:t>Q.2-1</w:t>
            </w:r>
          </w:p>
        </w:tc>
        <w:tc>
          <w:tcPr>
            <w:tcW w:w="4786" w:type="dxa"/>
            <w:shd w:val="clear" w:color="auto" w:fill="auto"/>
            <w:vAlign w:val="center"/>
          </w:tcPr>
          <w:p w:rsidR="004E44EE" w:rsidRPr="00BE24C0" w:rsidRDefault="00CC3709" w:rsidP="00DD1DA4">
            <w:pPr>
              <w:jc w:val="both"/>
              <w:rPr>
                <w:rFonts w:ascii="Arial" w:hAnsi="Arial" w:cs="Arial"/>
                <w:sz w:val="24"/>
                <w:szCs w:val="24"/>
              </w:rPr>
            </w:pPr>
            <w:r>
              <w:rPr>
                <w:rFonts w:ascii="Arial" w:hAnsi="Arial" w:cs="Arial"/>
                <w:sz w:val="24"/>
                <w:szCs w:val="24"/>
              </w:rPr>
              <w:t>Document</w:t>
            </w:r>
            <w:r w:rsidR="004E44EE" w:rsidRPr="00BE24C0">
              <w:rPr>
                <w:rFonts w:ascii="Arial" w:hAnsi="Arial" w:cs="Arial"/>
                <w:sz w:val="24"/>
                <w:szCs w:val="24"/>
              </w:rPr>
              <w:t xml:space="preserve"> à consulter : </w:t>
            </w:r>
            <w:r w:rsidR="004E44EE" w:rsidRPr="00BE24C0">
              <w:rPr>
                <w:rFonts w:ascii="Arial" w:hAnsi="Arial" w:cs="Arial"/>
                <w:b/>
                <w:sz w:val="24"/>
                <w:szCs w:val="24"/>
              </w:rPr>
              <w:t>DT</w:t>
            </w:r>
            <w:r w:rsidR="0036453C">
              <w:rPr>
                <w:rFonts w:ascii="Arial" w:hAnsi="Arial" w:cs="Arial"/>
                <w:b/>
                <w:sz w:val="24"/>
                <w:szCs w:val="24"/>
              </w:rPr>
              <w:t>12</w:t>
            </w:r>
          </w:p>
        </w:tc>
        <w:tc>
          <w:tcPr>
            <w:tcW w:w="3686"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Copie</w:t>
            </w:r>
          </w:p>
        </w:tc>
      </w:tr>
    </w:tbl>
    <w:p w:rsidR="000851F4" w:rsidRDefault="000851F4" w:rsidP="00950794">
      <w:pPr>
        <w:pStyle w:val="DQP2"/>
      </w:pPr>
      <w:r>
        <w:t xml:space="preserve">D’après la coupe fournie, </w:t>
      </w:r>
      <w:r w:rsidR="004E44EE">
        <w:t>nommer la technologie de la pompe P1</w:t>
      </w:r>
      <w:r>
        <w:t>.</w:t>
      </w:r>
    </w:p>
    <w:p w:rsidR="004E44EE" w:rsidRDefault="004E44EE" w:rsidP="00950794">
      <w:pPr>
        <w:pStyle w:val="DQP2"/>
      </w:pPr>
    </w:p>
    <w:p w:rsidR="004E44EE" w:rsidRPr="00B33538" w:rsidRDefault="004E44EE" w:rsidP="00950794">
      <w:pPr>
        <w:pStyle w:val="DQP2"/>
        <w:rPr>
          <w:rFonts w:ascii="Calibri" w:hAnsi="Calibri"/>
          <w:b/>
          <w:color w:val="F00000"/>
          <w:w w:val="110"/>
        </w:rPr>
      </w:pPr>
      <w:r w:rsidRPr="00B33538">
        <w:rPr>
          <w:rFonts w:ascii="Calibri" w:hAnsi="Calibri"/>
          <w:b/>
          <w:color w:val="F00000"/>
          <w:w w:val="110"/>
        </w:rPr>
        <w:t>Pompe pneumatique à membrane</w:t>
      </w:r>
    </w:p>
    <w:p w:rsidR="000851F4" w:rsidRPr="000851F4" w:rsidRDefault="000851F4" w:rsidP="00950794">
      <w:pPr>
        <w:pStyle w:val="DQP2"/>
      </w:pPr>
    </w:p>
    <w:p w:rsidR="004E44EE" w:rsidRDefault="004E44EE" w:rsidP="00950794">
      <w:pPr>
        <w:pStyle w:val="DQP2"/>
      </w:pPr>
      <w:r>
        <w:t>Justifier le choix de la technologie de la pompe, sachant que la zone dans laquelle elle se trouve est soumise à la réglementation ATEX (</w:t>
      </w:r>
      <w:r w:rsidR="00C77990" w:rsidRPr="0036453C">
        <w:t xml:space="preserve">atmosphère </w:t>
      </w:r>
      <w:r>
        <w:t>explosive).</w:t>
      </w:r>
    </w:p>
    <w:p w:rsidR="000851F4" w:rsidRDefault="000851F4" w:rsidP="00950794">
      <w:pPr>
        <w:pStyle w:val="DQP2"/>
      </w:pPr>
    </w:p>
    <w:p w:rsidR="004E44EE" w:rsidRPr="00B33538" w:rsidRDefault="004E44EE" w:rsidP="00950794">
      <w:pPr>
        <w:pStyle w:val="DQP2"/>
        <w:rPr>
          <w:rFonts w:ascii="Calibri" w:hAnsi="Calibri"/>
          <w:b/>
          <w:color w:val="F00000"/>
          <w:w w:val="110"/>
        </w:rPr>
      </w:pPr>
      <w:r w:rsidRPr="00B33538">
        <w:rPr>
          <w:rFonts w:ascii="Calibri" w:hAnsi="Calibri"/>
          <w:b/>
          <w:color w:val="F00000"/>
          <w:w w:val="110"/>
        </w:rPr>
        <w:t xml:space="preserve">En </w:t>
      </w:r>
      <w:r w:rsidR="0036453C" w:rsidRPr="00B33538">
        <w:rPr>
          <w:rFonts w:ascii="Calibri" w:hAnsi="Calibri"/>
          <w:b/>
          <w:color w:val="F00000"/>
          <w:w w:val="110"/>
        </w:rPr>
        <w:t>atmosphère</w:t>
      </w:r>
      <w:r w:rsidRPr="00B33538">
        <w:rPr>
          <w:rFonts w:ascii="Calibri" w:hAnsi="Calibri"/>
          <w:b/>
          <w:color w:val="F00000"/>
          <w:w w:val="110"/>
        </w:rPr>
        <w:t xml:space="preserve"> explosive, les moteurs électriques sont interdits alors qu’une pompe pneumatique peut être utilisée.</w:t>
      </w:r>
    </w:p>
    <w:p w:rsidR="004E44EE" w:rsidRDefault="004E44EE" w:rsidP="00950794">
      <w:pPr>
        <w:pStyle w:val="DQP2"/>
      </w:pPr>
    </w:p>
    <w:p w:rsidR="00BB5EB6" w:rsidRPr="00BE24C0" w:rsidRDefault="00BB5EB6" w:rsidP="00950794">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B5EB6" w:rsidRPr="00BE24C0" w:rsidTr="004F52E6">
        <w:trPr>
          <w:trHeight w:val="454"/>
        </w:trPr>
        <w:tc>
          <w:tcPr>
            <w:tcW w:w="1134" w:type="dxa"/>
            <w:shd w:val="clear" w:color="auto" w:fill="auto"/>
            <w:vAlign w:val="center"/>
          </w:tcPr>
          <w:p w:rsidR="00BB5EB6" w:rsidRPr="00BE24C0" w:rsidRDefault="00BB5EB6" w:rsidP="004F52E6">
            <w:pPr>
              <w:jc w:val="both"/>
              <w:rPr>
                <w:rFonts w:ascii="Arial" w:hAnsi="Arial" w:cs="Arial"/>
                <w:b/>
                <w:sz w:val="24"/>
                <w:szCs w:val="24"/>
              </w:rPr>
            </w:pPr>
            <w:r>
              <w:rPr>
                <w:rFonts w:ascii="Arial" w:hAnsi="Arial" w:cs="Arial"/>
                <w:b/>
                <w:bCs/>
                <w:sz w:val="24"/>
                <w:szCs w:val="24"/>
              </w:rPr>
              <w:t>Q.2-2</w:t>
            </w:r>
          </w:p>
        </w:tc>
        <w:tc>
          <w:tcPr>
            <w:tcW w:w="4786" w:type="dxa"/>
            <w:shd w:val="clear" w:color="auto" w:fill="auto"/>
            <w:vAlign w:val="center"/>
          </w:tcPr>
          <w:p w:rsidR="00BB5EB6" w:rsidRPr="00BE24C0" w:rsidRDefault="00CC3709" w:rsidP="004F52E6">
            <w:pPr>
              <w:jc w:val="both"/>
              <w:rPr>
                <w:rFonts w:ascii="Arial" w:hAnsi="Arial" w:cs="Arial"/>
                <w:sz w:val="24"/>
                <w:szCs w:val="24"/>
              </w:rPr>
            </w:pPr>
            <w:r>
              <w:rPr>
                <w:rFonts w:ascii="Arial" w:hAnsi="Arial" w:cs="Arial"/>
                <w:sz w:val="24"/>
                <w:szCs w:val="24"/>
              </w:rPr>
              <w:t>Document</w:t>
            </w:r>
            <w:r w:rsidR="00BB5EB6" w:rsidRPr="00BE24C0">
              <w:rPr>
                <w:rFonts w:ascii="Arial" w:hAnsi="Arial" w:cs="Arial"/>
                <w:sz w:val="24"/>
                <w:szCs w:val="24"/>
              </w:rPr>
              <w:t xml:space="preserve"> à consulter : </w:t>
            </w:r>
            <w:r w:rsidR="00BB5EB6" w:rsidRPr="00BE24C0">
              <w:rPr>
                <w:rFonts w:ascii="Arial" w:hAnsi="Arial" w:cs="Arial"/>
                <w:b/>
                <w:sz w:val="24"/>
                <w:szCs w:val="24"/>
              </w:rPr>
              <w:t>DT</w:t>
            </w:r>
            <w:r w:rsidR="00BB5EB6">
              <w:rPr>
                <w:rFonts w:ascii="Arial" w:hAnsi="Arial" w:cs="Arial"/>
                <w:b/>
                <w:sz w:val="24"/>
                <w:szCs w:val="24"/>
              </w:rPr>
              <w:t>12</w:t>
            </w:r>
          </w:p>
        </w:tc>
        <w:tc>
          <w:tcPr>
            <w:tcW w:w="3686" w:type="dxa"/>
            <w:shd w:val="clear" w:color="auto" w:fill="auto"/>
            <w:vAlign w:val="center"/>
          </w:tcPr>
          <w:p w:rsidR="00BB5EB6" w:rsidRPr="00BE24C0" w:rsidRDefault="00BB5EB6" w:rsidP="004F52E6">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DR4</w:t>
            </w:r>
          </w:p>
        </w:tc>
      </w:tr>
    </w:tbl>
    <w:p w:rsidR="00BB5EB6" w:rsidRDefault="00BB5EB6" w:rsidP="00BB5EB6">
      <w:pPr>
        <w:pStyle w:val="DQP2"/>
      </w:pPr>
      <w:r>
        <w:t>On se place dans la configuration ou l’arbre de la pompe se déplace vers la chambre de droite. Compléter le DR4, en représentant :</w:t>
      </w:r>
    </w:p>
    <w:p w:rsidR="00BB5EB6" w:rsidRDefault="00BB5EB6" w:rsidP="00950794">
      <w:pPr>
        <w:pStyle w:val="DQpuce2"/>
      </w:pPr>
      <w:r>
        <w:t>La position des billes de clapet, des pistons et des membranes de chacune des chambres.</w:t>
      </w:r>
    </w:p>
    <w:p w:rsidR="00BB5EB6" w:rsidRDefault="00BB5EB6" w:rsidP="002675C0">
      <w:pPr>
        <w:pStyle w:val="DQpuce2"/>
      </w:pPr>
      <w:bookmarkStart w:id="6" w:name="_Hlk486687700"/>
      <w:r>
        <w:lastRenderedPageBreak/>
        <w:t>La circulation du vernis par des flèches de couleur bleue pour l’aspiration et rouge pour le refoulement.</w:t>
      </w:r>
    </w:p>
    <w:bookmarkEnd w:id="6"/>
    <w:p w:rsidR="004E44EE" w:rsidRDefault="004E44EE" w:rsidP="00950794">
      <w:pPr>
        <w:pStyle w:val="DQP2"/>
      </w:pPr>
    </w:p>
    <w:p w:rsidR="006B5358" w:rsidRPr="00950794" w:rsidRDefault="005E2EE4" w:rsidP="00B124F5">
      <w:pPr>
        <w:pStyle w:val="DQP2"/>
        <w:jc w:val="center"/>
      </w:pPr>
      <w:r>
        <w:rPr>
          <w:noProof/>
          <w:lang w:eastAsia="fr-FR"/>
        </w:rPr>
        <mc:AlternateContent>
          <mc:Choice Requires="wpg">
            <w:drawing>
              <wp:anchor distT="0" distB="0" distL="114300" distR="114300" simplePos="0" relativeHeight="251684864" behindDoc="0" locked="0" layoutInCell="1" allowOverlap="1">
                <wp:simplePos x="0" y="0"/>
                <wp:positionH relativeFrom="column">
                  <wp:posOffset>2176145</wp:posOffset>
                </wp:positionH>
                <wp:positionV relativeFrom="paragraph">
                  <wp:posOffset>363220</wp:posOffset>
                </wp:positionV>
                <wp:extent cx="3078480" cy="5099050"/>
                <wp:effectExtent l="0" t="95250" r="7620" b="25400"/>
                <wp:wrapNone/>
                <wp:docPr id="94" name="Groupe 94"/>
                <wp:cNvGraphicFramePr/>
                <a:graphic xmlns:a="http://schemas.openxmlformats.org/drawingml/2006/main">
                  <a:graphicData uri="http://schemas.microsoft.com/office/word/2010/wordprocessingGroup">
                    <wpg:wgp>
                      <wpg:cNvGrpSpPr/>
                      <wpg:grpSpPr>
                        <a:xfrm>
                          <a:off x="0" y="0"/>
                          <a:ext cx="3078480" cy="5099050"/>
                          <a:chOff x="0" y="0"/>
                          <a:chExt cx="3078480" cy="5099050"/>
                        </a:xfrm>
                      </wpg:grpSpPr>
                      <wpg:grpSp>
                        <wpg:cNvPr id="75" name="Groupe 75"/>
                        <wpg:cNvGrpSpPr/>
                        <wpg:grpSpPr>
                          <a:xfrm>
                            <a:off x="0" y="0"/>
                            <a:ext cx="3078480" cy="5099050"/>
                            <a:chOff x="0" y="0"/>
                            <a:chExt cx="3078480" cy="5099299"/>
                          </a:xfrm>
                        </wpg:grpSpPr>
                        <wpg:grpSp>
                          <wpg:cNvPr id="917" name="Groupe 53"/>
                          <wpg:cNvGrpSpPr>
                            <a:grpSpLocks/>
                          </wpg:cNvGrpSpPr>
                          <wpg:grpSpPr>
                            <a:xfrm>
                              <a:off x="0" y="0"/>
                              <a:ext cx="2952000" cy="5099299"/>
                              <a:chOff x="9054" y="10742"/>
                              <a:chExt cx="2514013" cy="4312634"/>
                            </a:xfrm>
                          </wpg:grpSpPr>
                          <wps:wsp>
                            <wps:cNvPr id="918" name="Ellipse 23"/>
                            <wps:cNvSpPr/>
                            <wps:spPr>
                              <a:xfrm>
                                <a:off x="16934" y="499533"/>
                                <a:ext cx="406400" cy="414655"/>
                              </a:xfrm>
                              <a:prstGeom prst="ellipse">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9" name="Ellipse 24"/>
                            <wps:cNvSpPr/>
                            <wps:spPr>
                              <a:xfrm>
                                <a:off x="9054" y="3326224"/>
                                <a:ext cx="406400" cy="414655"/>
                              </a:xfrm>
                              <a:prstGeom prst="ellipse">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0" name="Ellipse 26"/>
                            <wps:cNvSpPr/>
                            <wps:spPr>
                              <a:xfrm>
                                <a:off x="2116667" y="3437467"/>
                                <a:ext cx="406400" cy="414655"/>
                              </a:xfrm>
                              <a:prstGeom prst="ellipse">
                                <a:avLst/>
                              </a:prstGeom>
                              <a:solidFill>
                                <a:srgbClr val="FF0000"/>
                              </a:solidFill>
                              <a:ln w="1270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 name="Ellipse 27"/>
                            <wps:cNvSpPr/>
                            <wps:spPr>
                              <a:xfrm>
                                <a:off x="2116667" y="397933"/>
                                <a:ext cx="406400" cy="414655"/>
                              </a:xfrm>
                              <a:prstGeom prst="ellipse">
                                <a:avLst/>
                              </a:prstGeom>
                              <a:solidFill>
                                <a:srgbClr val="FF0000"/>
                              </a:solidFill>
                              <a:ln w="1270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2" name="Forme libre : forme 31"/>
                            <wps:cNvSpPr/>
                            <wps:spPr>
                              <a:xfrm>
                                <a:off x="220134" y="3937000"/>
                                <a:ext cx="787400" cy="386376"/>
                              </a:xfrm>
                              <a:custGeom>
                                <a:avLst/>
                                <a:gdLst>
                                  <a:gd name="connsiteX0" fmla="*/ 0 w 787400"/>
                                  <a:gd name="connsiteY0" fmla="*/ 0 h 386376"/>
                                  <a:gd name="connsiteX1" fmla="*/ 177800 w 787400"/>
                                  <a:gd name="connsiteY1" fmla="*/ 381000 h 386376"/>
                                  <a:gd name="connsiteX2" fmla="*/ 787400 w 787400"/>
                                  <a:gd name="connsiteY2" fmla="*/ 228600 h 386376"/>
                                </a:gdLst>
                                <a:ahLst/>
                                <a:cxnLst>
                                  <a:cxn ang="0">
                                    <a:pos x="connsiteX0" y="connsiteY0"/>
                                  </a:cxn>
                                  <a:cxn ang="0">
                                    <a:pos x="connsiteX1" y="connsiteY1"/>
                                  </a:cxn>
                                  <a:cxn ang="0">
                                    <a:pos x="connsiteX2" y="connsiteY2"/>
                                  </a:cxn>
                                </a:cxnLst>
                                <a:rect l="l" t="t" r="r" b="b"/>
                                <a:pathLst>
                                  <a:path w="787400" h="386376">
                                    <a:moveTo>
                                      <a:pt x="0" y="0"/>
                                    </a:moveTo>
                                    <a:cubicBezTo>
                                      <a:pt x="23283" y="171450"/>
                                      <a:pt x="46567" y="342900"/>
                                      <a:pt x="177800" y="381000"/>
                                    </a:cubicBezTo>
                                    <a:cubicBezTo>
                                      <a:pt x="309033" y="419100"/>
                                      <a:pt x="750711" y="242711"/>
                                      <a:pt x="787400" y="228600"/>
                                    </a:cubicBezTo>
                                  </a:path>
                                </a:pathLst>
                              </a:custGeom>
                              <a:noFill/>
                              <a:ln w="38100" cap="flat" cmpd="sng" algn="ctr">
                                <a:solidFill>
                                  <a:srgbClr val="4472C4">
                                    <a:shade val="50000"/>
                                  </a:srgbClr>
                                </a:solidFill>
                                <a:prstDash val="solid"/>
                                <a:miter lim="800000"/>
                                <a:headEnd type="triangl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3" name="Forme libre : forme 32"/>
                            <wps:cNvSpPr/>
                            <wps:spPr>
                              <a:xfrm>
                                <a:off x="1437679" y="10742"/>
                                <a:ext cx="910140" cy="290001"/>
                              </a:xfrm>
                              <a:custGeom>
                                <a:avLst/>
                                <a:gdLst>
                                  <a:gd name="connsiteX0" fmla="*/ 0 w 842982"/>
                                  <a:gd name="connsiteY0" fmla="*/ 3483 h 325217"/>
                                  <a:gd name="connsiteX1" fmla="*/ 685800 w 842982"/>
                                  <a:gd name="connsiteY1" fmla="*/ 45817 h 325217"/>
                                  <a:gd name="connsiteX2" fmla="*/ 838200 w 842982"/>
                                  <a:gd name="connsiteY2" fmla="*/ 325217 h 325217"/>
                                </a:gdLst>
                                <a:ahLst/>
                                <a:cxnLst>
                                  <a:cxn ang="0">
                                    <a:pos x="connsiteX0" y="connsiteY0"/>
                                  </a:cxn>
                                  <a:cxn ang="0">
                                    <a:pos x="connsiteX1" y="connsiteY1"/>
                                  </a:cxn>
                                  <a:cxn ang="0">
                                    <a:pos x="connsiteX2" y="connsiteY2"/>
                                  </a:cxn>
                                </a:cxnLst>
                                <a:rect l="l" t="t" r="r" b="b"/>
                                <a:pathLst>
                                  <a:path w="842982" h="325217">
                                    <a:moveTo>
                                      <a:pt x="0" y="3483"/>
                                    </a:moveTo>
                                    <a:cubicBezTo>
                                      <a:pt x="273050" y="-2161"/>
                                      <a:pt x="546100" y="-7805"/>
                                      <a:pt x="685800" y="45817"/>
                                    </a:cubicBezTo>
                                    <a:cubicBezTo>
                                      <a:pt x="825500" y="99439"/>
                                      <a:pt x="856544" y="308284"/>
                                      <a:pt x="838200" y="325217"/>
                                    </a:cubicBezTo>
                                  </a:path>
                                </a:pathLst>
                              </a:custGeom>
                              <a:noFill/>
                              <a:ln w="38100" cap="flat" cmpd="sng" algn="ctr">
                                <a:solidFill>
                                  <a:srgbClr val="FF0000"/>
                                </a:solidFill>
                                <a:prstDash val="solid"/>
                                <a:miter lim="800000"/>
                                <a:headEnd type="triangl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64" name="Image 64" descr="D:\Users\André\Temp Internet\Fichiers Internet temporaires\Content.Word\Piston.png"/>
                            <pic:cNvPicPr>
                              <a:picLocks noChangeAspect="1"/>
                            </pic:cNvPicPr>
                          </pic:nvPicPr>
                          <pic:blipFill>
                            <a:blip r:embed="rId1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27050" y="1860550"/>
                              <a:ext cx="551180" cy="1475740"/>
                            </a:xfrm>
                            <a:prstGeom prst="rect">
                              <a:avLst/>
                            </a:prstGeom>
                            <a:noFill/>
                            <a:ln>
                              <a:noFill/>
                            </a:ln>
                          </pic:spPr>
                        </pic:pic>
                        <pic:pic xmlns:pic="http://schemas.openxmlformats.org/drawingml/2006/picture">
                          <pic:nvPicPr>
                            <pic:cNvPr id="65" name="Image 65" descr="D:\Users\André\Temp Internet\Fichiers Internet temporaires\Content.Word\Piston.png"/>
                            <pic:cNvPicPr>
                              <a:picLocks noChangeAspect="1"/>
                            </pic:cNvPicPr>
                          </pic:nvPicPr>
                          <pic:blipFill>
                            <a:blip r:embed="rId15" cstate="print">
                              <a:duotone>
                                <a:schemeClr val="accent2">
                                  <a:shade val="45000"/>
                                  <a:satMod val="135000"/>
                                </a:schemeClr>
                                <a:prstClr val="white"/>
                              </a:duotone>
                              <a:extLst>
                                <a:ext uri="{BEBA8EAE-BF5A-486C-A8C5-ECC9F3942E4B}">
                                  <a14:imgProps xmlns:a14="http://schemas.microsoft.com/office/drawing/2010/main">
                                    <a14:imgLayer r:embed="rId16">
                                      <a14:imgEffect>
                                        <a14:colorTemperature colorTemp="11500"/>
                                      </a14:imgEffect>
                                    </a14:imgLayer>
                                  </a14:imgProps>
                                </a:ext>
                                <a:ext uri="{28A0092B-C50C-407E-A947-70E740481C1C}">
                                  <a14:useLocalDpi xmlns:a14="http://schemas.microsoft.com/office/drawing/2010/main" val="0"/>
                                </a:ext>
                              </a:extLst>
                            </a:blip>
                            <a:srcRect/>
                            <a:stretch>
                              <a:fillRect/>
                            </a:stretch>
                          </pic:blipFill>
                          <pic:spPr bwMode="auto">
                            <a:xfrm rot="10800000">
                              <a:off x="2527300" y="1847850"/>
                              <a:ext cx="551180" cy="1475740"/>
                            </a:xfrm>
                            <a:prstGeom prst="rect">
                              <a:avLst/>
                            </a:prstGeom>
                            <a:noFill/>
                            <a:ln>
                              <a:noFill/>
                            </a:ln>
                          </pic:spPr>
                        </pic:pic>
                        <wps:wsp>
                          <wps:cNvPr id="67" name="Rectangle 67"/>
                          <wps:cNvSpPr/>
                          <wps:spPr>
                            <a:xfrm>
                              <a:off x="1854200" y="2489200"/>
                              <a:ext cx="697531" cy="20339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Forme libre : forme 70"/>
                          <wps:cNvSpPr/>
                          <wps:spPr>
                            <a:xfrm>
                              <a:off x="2292350" y="1473200"/>
                              <a:ext cx="341782" cy="444629"/>
                            </a:xfrm>
                            <a:custGeom>
                              <a:avLst/>
                              <a:gdLst>
                                <a:gd name="connsiteX0" fmla="*/ 14475 w 406905"/>
                                <a:gd name="connsiteY0" fmla="*/ 0 h 255270"/>
                                <a:gd name="connsiteX1" fmla="*/ 22095 w 406905"/>
                                <a:gd name="connsiteY1" fmla="*/ 121920 h 255270"/>
                                <a:gd name="connsiteX2" fmla="*/ 224025 w 406905"/>
                                <a:gd name="connsiteY2" fmla="*/ 175260 h 255270"/>
                                <a:gd name="connsiteX3" fmla="*/ 376425 w 406905"/>
                                <a:gd name="connsiteY3" fmla="*/ 194310 h 255270"/>
                                <a:gd name="connsiteX4" fmla="*/ 406905 w 406905"/>
                                <a:gd name="connsiteY4" fmla="*/ 255270 h 255270"/>
                                <a:gd name="connsiteX0" fmla="*/ 1317 w 393747"/>
                                <a:gd name="connsiteY0" fmla="*/ 0 h 255270"/>
                                <a:gd name="connsiteX1" fmla="*/ 118801 w 393747"/>
                                <a:gd name="connsiteY1" fmla="*/ 81806 h 255270"/>
                                <a:gd name="connsiteX2" fmla="*/ 210867 w 393747"/>
                                <a:gd name="connsiteY2" fmla="*/ 175260 h 255270"/>
                                <a:gd name="connsiteX3" fmla="*/ 363267 w 393747"/>
                                <a:gd name="connsiteY3" fmla="*/ 194310 h 255270"/>
                                <a:gd name="connsiteX4" fmla="*/ 393747 w 393747"/>
                                <a:gd name="connsiteY4" fmla="*/ 255270 h 255270"/>
                                <a:gd name="connsiteX0" fmla="*/ 1310 w 393741"/>
                                <a:gd name="connsiteY0" fmla="*/ 0 h 255270"/>
                                <a:gd name="connsiteX1" fmla="*/ 118794 w 393741"/>
                                <a:gd name="connsiteY1" fmla="*/ 81806 h 255270"/>
                                <a:gd name="connsiteX2" fmla="*/ 206787 w 393741"/>
                                <a:gd name="connsiteY2" fmla="*/ 135146 h 255270"/>
                                <a:gd name="connsiteX3" fmla="*/ 363260 w 393741"/>
                                <a:gd name="connsiteY3" fmla="*/ 194310 h 255270"/>
                                <a:gd name="connsiteX4" fmla="*/ 393740 w 393741"/>
                                <a:gd name="connsiteY4" fmla="*/ 255270 h 255270"/>
                                <a:gd name="connsiteX0" fmla="*/ 1309 w 393739"/>
                                <a:gd name="connsiteY0" fmla="*/ 0 h 255270"/>
                                <a:gd name="connsiteX1" fmla="*/ 118793 w 393739"/>
                                <a:gd name="connsiteY1" fmla="*/ 81806 h 255270"/>
                                <a:gd name="connsiteX2" fmla="*/ 206786 w 393739"/>
                                <a:gd name="connsiteY2" fmla="*/ 135146 h 255270"/>
                                <a:gd name="connsiteX3" fmla="*/ 310308 w 393739"/>
                                <a:gd name="connsiteY3" fmla="*/ 176076 h 255270"/>
                                <a:gd name="connsiteX4" fmla="*/ 393739 w 393739"/>
                                <a:gd name="connsiteY4" fmla="*/ 255270 h 255270"/>
                                <a:gd name="connsiteX0" fmla="*/ 1309 w 311845"/>
                                <a:gd name="connsiteY0" fmla="*/ 0 h 306324"/>
                                <a:gd name="connsiteX1" fmla="*/ 118793 w 311845"/>
                                <a:gd name="connsiteY1" fmla="*/ 81806 h 306324"/>
                                <a:gd name="connsiteX2" fmla="*/ 206786 w 311845"/>
                                <a:gd name="connsiteY2" fmla="*/ 135146 h 306324"/>
                                <a:gd name="connsiteX3" fmla="*/ 310308 w 311845"/>
                                <a:gd name="connsiteY3" fmla="*/ 176076 h 306324"/>
                                <a:gd name="connsiteX4" fmla="*/ 271544 w 311845"/>
                                <a:gd name="connsiteY4" fmla="*/ 306324 h 306324"/>
                                <a:gd name="connsiteX0" fmla="*/ 1309 w 271544"/>
                                <a:gd name="connsiteY0" fmla="*/ 0 h 306324"/>
                                <a:gd name="connsiteX1" fmla="*/ 118793 w 271544"/>
                                <a:gd name="connsiteY1" fmla="*/ 81806 h 306324"/>
                                <a:gd name="connsiteX2" fmla="*/ 206786 w 271544"/>
                                <a:gd name="connsiteY2" fmla="*/ 135146 h 306324"/>
                                <a:gd name="connsiteX3" fmla="*/ 208397 w 271544"/>
                                <a:gd name="connsiteY3" fmla="*/ 190663 h 306324"/>
                                <a:gd name="connsiteX4" fmla="*/ 271544 w 271544"/>
                                <a:gd name="connsiteY4" fmla="*/ 306324 h 306324"/>
                                <a:gd name="connsiteX0" fmla="*/ 833 w 344385"/>
                                <a:gd name="connsiteY0" fmla="*/ 0 h 401139"/>
                                <a:gd name="connsiteX1" fmla="*/ 191634 w 344385"/>
                                <a:gd name="connsiteY1" fmla="*/ 176621 h 401139"/>
                                <a:gd name="connsiteX2" fmla="*/ 279627 w 344385"/>
                                <a:gd name="connsiteY2" fmla="*/ 229961 h 401139"/>
                                <a:gd name="connsiteX3" fmla="*/ 281238 w 344385"/>
                                <a:gd name="connsiteY3" fmla="*/ 285478 h 401139"/>
                                <a:gd name="connsiteX4" fmla="*/ 344385 w 344385"/>
                                <a:gd name="connsiteY4" fmla="*/ 401139 h 401139"/>
                                <a:gd name="connsiteX0" fmla="*/ 2216 w 345768"/>
                                <a:gd name="connsiteY0" fmla="*/ 0 h 401139"/>
                                <a:gd name="connsiteX1" fmla="*/ 87052 w 345768"/>
                                <a:gd name="connsiteY1" fmla="*/ 136507 h 401139"/>
                                <a:gd name="connsiteX2" fmla="*/ 281010 w 345768"/>
                                <a:gd name="connsiteY2" fmla="*/ 229961 h 401139"/>
                                <a:gd name="connsiteX3" fmla="*/ 282621 w 345768"/>
                                <a:gd name="connsiteY3" fmla="*/ 285478 h 401139"/>
                                <a:gd name="connsiteX4" fmla="*/ 345768 w 345768"/>
                                <a:gd name="connsiteY4" fmla="*/ 401139 h 401139"/>
                                <a:gd name="connsiteX0" fmla="*/ 1908 w 345460"/>
                                <a:gd name="connsiteY0" fmla="*/ 0 h 401139"/>
                                <a:gd name="connsiteX1" fmla="*/ 86744 w 345460"/>
                                <a:gd name="connsiteY1" fmla="*/ 136507 h 401139"/>
                                <a:gd name="connsiteX2" fmla="*/ 215489 w 345460"/>
                                <a:gd name="connsiteY2" fmla="*/ 193494 h 401139"/>
                                <a:gd name="connsiteX3" fmla="*/ 282313 w 345460"/>
                                <a:gd name="connsiteY3" fmla="*/ 285478 h 401139"/>
                                <a:gd name="connsiteX4" fmla="*/ 345460 w 345460"/>
                                <a:gd name="connsiteY4" fmla="*/ 401139 h 401139"/>
                                <a:gd name="connsiteX0" fmla="*/ 1908 w 345460"/>
                                <a:gd name="connsiteY0" fmla="*/ 0 h 401139"/>
                                <a:gd name="connsiteX1" fmla="*/ 86744 w 345460"/>
                                <a:gd name="connsiteY1" fmla="*/ 136507 h 401139"/>
                                <a:gd name="connsiteX2" fmla="*/ 215489 w 345460"/>
                                <a:gd name="connsiteY2" fmla="*/ 193494 h 401139"/>
                                <a:gd name="connsiteX3" fmla="*/ 294529 w 345460"/>
                                <a:gd name="connsiteY3" fmla="*/ 263597 h 401139"/>
                                <a:gd name="connsiteX4" fmla="*/ 345460 w 345460"/>
                                <a:gd name="connsiteY4" fmla="*/ 401139 h 4011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5460" h="401139">
                                  <a:moveTo>
                                    <a:pt x="1908" y="0"/>
                                  </a:moveTo>
                                  <a:cubicBezTo>
                                    <a:pt x="-11745" y="46355"/>
                                    <a:pt x="51147" y="104258"/>
                                    <a:pt x="86744" y="136507"/>
                                  </a:cubicBezTo>
                                  <a:cubicBezTo>
                                    <a:pt x="122341" y="168756"/>
                                    <a:pt x="180858" y="172312"/>
                                    <a:pt x="215489" y="193494"/>
                                  </a:cubicBezTo>
                                  <a:cubicBezTo>
                                    <a:pt x="250120" y="214676"/>
                                    <a:pt x="272867" y="228990"/>
                                    <a:pt x="294529" y="263597"/>
                                  </a:cubicBezTo>
                                  <a:cubicBezTo>
                                    <a:pt x="316191" y="298204"/>
                                    <a:pt x="345460" y="377326"/>
                                    <a:pt x="345460" y="401139"/>
                                  </a:cubicBezTo>
                                </a:path>
                              </a:pathLst>
                            </a:custGeom>
                            <a:noFill/>
                            <a:ln w="762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Forme libre : forme 71"/>
                          <wps:cNvSpPr/>
                          <wps:spPr>
                            <a:xfrm flipV="1">
                              <a:off x="2305050" y="3263900"/>
                              <a:ext cx="344103" cy="427029"/>
                            </a:xfrm>
                            <a:custGeom>
                              <a:avLst/>
                              <a:gdLst>
                                <a:gd name="connsiteX0" fmla="*/ 14475 w 406905"/>
                                <a:gd name="connsiteY0" fmla="*/ 0 h 255270"/>
                                <a:gd name="connsiteX1" fmla="*/ 22095 w 406905"/>
                                <a:gd name="connsiteY1" fmla="*/ 121920 h 255270"/>
                                <a:gd name="connsiteX2" fmla="*/ 224025 w 406905"/>
                                <a:gd name="connsiteY2" fmla="*/ 175260 h 255270"/>
                                <a:gd name="connsiteX3" fmla="*/ 376425 w 406905"/>
                                <a:gd name="connsiteY3" fmla="*/ 194310 h 255270"/>
                                <a:gd name="connsiteX4" fmla="*/ 406905 w 406905"/>
                                <a:gd name="connsiteY4" fmla="*/ 255270 h 255270"/>
                                <a:gd name="connsiteX0" fmla="*/ 1317 w 393747"/>
                                <a:gd name="connsiteY0" fmla="*/ 0 h 255270"/>
                                <a:gd name="connsiteX1" fmla="*/ 118801 w 393747"/>
                                <a:gd name="connsiteY1" fmla="*/ 81806 h 255270"/>
                                <a:gd name="connsiteX2" fmla="*/ 210867 w 393747"/>
                                <a:gd name="connsiteY2" fmla="*/ 175260 h 255270"/>
                                <a:gd name="connsiteX3" fmla="*/ 363267 w 393747"/>
                                <a:gd name="connsiteY3" fmla="*/ 194310 h 255270"/>
                                <a:gd name="connsiteX4" fmla="*/ 393747 w 393747"/>
                                <a:gd name="connsiteY4" fmla="*/ 255270 h 255270"/>
                                <a:gd name="connsiteX0" fmla="*/ 1310 w 393741"/>
                                <a:gd name="connsiteY0" fmla="*/ 0 h 255270"/>
                                <a:gd name="connsiteX1" fmla="*/ 118794 w 393741"/>
                                <a:gd name="connsiteY1" fmla="*/ 81806 h 255270"/>
                                <a:gd name="connsiteX2" fmla="*/ 206787 w 393741"/>
                                <a:gd name="connsiteY2" fmla="*/ 135146 h 255270"/>
                                <a:gd name="connsiteX3" fmla="*/ 363260 w 393741"/>
                                <a:gd name="connsiteY3" fmla="*/ 194310 h 255270"/>
                                <a:gd name="connsiteX4" fmla="*/ 393740 w 393741"/>
                                <a:gd name="connsiteY4" fmla="*/ 255270 h 255270"/>
                                <a:gd name="connsiteX0" fmla="*/ 1309 w 393739"/>
                                <a:gd name="connsiteY0" fmla="*/ 0 h 255270"/>
                                <a:gd name="connsiteX1" fmla="*/ 118793 w 393739"/>
                                <a:gd name="connsiteY1" fmla="*/ 81806 h 255270"/>
                                <a:gd name="connsiteX2" fmla="*/ 206786 w 393739"/>
                                <a:gd name="connsiteY2" fmla="*/ 135146 h 255270"/>
                                <a:gd name="connsiteX3" fmla="*/ 310308 w 393739"/>
                                <a:gd name="connsiteY3" fmla="*/ 176076 h 255270"/>
                                <a:gd name="connsiteX4" fmla="*/ 393739 w 393739"/>
                                <a:gd name="connsiteY4" fmla="*/ 255270 h 255270"/>
                                <a:gd name="connsiteX0" fmla="*/ 1309 w 311845"/>
                                <a:gd name="connsiteY0" fmla="*/ 0 h 306324"/>
                                <a:gd name="connsiteX1" fmla="*/ 118793 w 311845"/>
                                <a:gd name="connsiteY1" fmla="*/ 81806 h 306324"/>
                                <a:gd name="connsiteX2" fmla="*/ 206786 w 311845"/>
                                <a:gd name="connsiteY2" fmla="*/ 135146 h 306324"/>
                                <a:gd name="connsiteX3" fmla="*/ 310308 w 311845"/>
                                <a:gd name="connsiteY3" fmla="*/ 176076 h 306324"/>
                                <a:gd name="connsiteX4" fmla="*/ 271544 w 311845"/>
                                <a:gd name="connsiteY4" fmla="*/ 306324 h 306324"/>
                                <a:gd name="connsiteX0" fmla="*/ 1309 w 271544"/>
                                <a:gd name="connsiteY0" fmla="*/ 0 h 306324"/>
                                <a:gd name="connsiteX1" fmla="*/ 118793 w 271544"/>
                                <a:gd name="connsiteY1" fmla="*/ 81806 h 306324"/>
                                <a:gd name="connsiteX2" fmla="*/ 206786 w 271544"/>
                                <a:gd name="connsiteY2" fmla="*/ 135146 h 306324"/>
                                <a:gd name="connsiteX3" fmla="*/ 208397 w 271544"/>
                                <a:gd name="connsiteY3" fmla="*/ 190663 h 306324"/>
                                <a:gd name="connsiteX4" fmla="*/ 271544 w 271544"/>
                                <a:gd name="connsiteY4" fmla="*/ 306324 h 306324"/>
                                <a:gd name="connsiteX0" fmla="*/ 833 w 344385"/>
                                <a:gd name="connsiteY0" fmla="*/ 0 h 401139"/>
                                <a:gd name="connsiteX1" fmla="*/ 191634 w 344385"/>
                                <a:gd name="connsiteY1" fmla="*/ 176621 h 401139"/>
                                <a:gd name="connsiteX2" fmla="*/ 279627 w 344385"/>
                                <a:gd name="connsiteY2" fmla="*/ 229961 h 401139"/>
                                <a:gd name="connsiteX3" fmla="*/ 281238 w 344385"/>
                                <a:gd name="connsiteY3" fmla="*/ 285478 h 401139"/>
                                <a:gd name="connsiteX4" fmla="*/ 344385 w 344385"/>
                                <a:gd name="connsiteY4" fmla="*/ 401139 h 401139"/>
                                <a:gd name="connsiteX0" fmla="*/ 2216 w 345768"/>
                                <a:gd name="connsiteY0" fmla="*/ 0 h 401139"/>
                                <a:gd name="connsiteX1" fmla="*/ 87052 w 345768"/>
                                <a:gd name="connsiteY1" fmla="*/ 136507 h 401139"/>
                                <a:gd name="connsiteX2" fmla="*/ 281010 w 345768"/>
                                <a:gd name="connsiteY2" fmla="*/ 229961 h 401139"/>
                                <a:gd name="connsiteX3" fmla="*/ 282621 w 345768"/>
                                <a:gd name="connsiteY3" fmla="*/ 285478 h 401139"/>
                                <a:gd name="connsiteX4" fmla="*/ 345768 w 345768"/>
                                <a:gd name="connsiteY4" fmla="*/ 401139 h 401139"/>
                                <a:gd name="connsiteX0" fmla="*/ 1908 w 345460"/>
                                <a:gd name="connsiteY0" fmla="*/ 0 h 401139"/>
                                <a:gd name="connsiteX1" fmla="*/ 86744 w 345460"/>
                                <a:gd name="connsiteY1" fmla="*/ 136507 h 401139"/>
                                <a:gd name="connsiteX2" fmla="*/ 215489 w 345460"/>
                                <a:gd name="connsiteY2" fmla="*/ 193494 h 401139"/>
                                <a:gd name="connsiteX3" fmla="*/ 282313 w 345460"/>
                                <a:gd name="connsiteY3" fmla="*/ 285478 h 401139"/>
                                <a:gd name="connsiteX4" fmla="*/ 345460 w 345460"/>
                                <a:gd name="connsiteY4" fmla="*/ 401139 h 401139"/>
                                <a:gd name="connsiteX0" fmla="*/ 1908 w 345460"/>
                                <a:gd name="connsiteY0" fmla="*/ 0 h 401139"/>
                                <a:gd name="connsiteX1" fmla="*/ 86744 w 345460"/>
                                <a:gd name="connsiteY1" fmla="*/ 136507 h 401139"/>
                                <a:gd name="connsiteX2" fmla="*/ 215489 w 345460"/>
                                <a:gd name="connsiteY2" fmla="*/ 193494 h 401139"/>
                                <a:gd name="connsiteX3" fmla="*/ 294529 w 345460"/>
                                <a:gd name="connsiteY3" fmla="*/ 263597 h 401139"/>
                                <a:gd name="connsiteX4" fmla="*/ 345460 w 345460"/>
                                <a:gd name="connsiteY4" fmla="*/ 401139 h 4011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5460" h="401139">
                                  <a:moveTo>
                                    <a:pt x="1908" y="0"/>
                                  </a:moveTo>
                                  <a:cubicBezTo>
                                    <a:pt x="-11745" y="46355"/>
                                    <a:pt x="51147" y="104258"/>
                                    <a:pt x="86744" y="136507"/>
                                  </a:cubicBezTo>
                                  <a:cubicBezTo>
                                    <a:pt x="122341" y="168756"/>
                                    <a:pt x="180858" y="172312"/>
                                    <a:pt x="215489" y="193494"/>
                                  </a:cubicBezTo>
                                  <a:cubicBezTo>
                                    <a:pt x="250120" y="214676"/>
                                    <a:pt x="272867" y="228990"/>
                                    <a:pt x="294529" y="263597"/>
                                  </a:cubicBezTo>
                                  <a:cubicBezTo>
                                    <a:pt x="316191" y="298204"/>
                                    <a:pt x="345460" y="377326"/>
                                    <a:pt x="345460" y="401139"/>
                                  </a:cubicBezTo>
                                </a:path>
                              </a:pathLst>
                            </a:custGeom>
                            <a:noFill/>
                            <a:ln w="762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Forme libre : forme 73"/>
                          <wps:cNvSpPr/>
                          <wps:spPr>
                            <a:xfrm flipV="1">
                              <a:off x="660400" y="3295650"/>
                              <a:ext cx="304005" cy="414466"/>
                            </a:xfrm>
                            <a:custGeom>
                              <a:avLst/>
                              <a:gdLst>
                                <a:gd name="connsiteX0" fmla="*/ 14475 w 406905"/>
                                <a:gd name="connsiteY0" fmla="*/ 0 h 255270"/>
                                <a:gd name="connsiteX1" fmla="*/ 22095 w 406905"/>
                                <a:gd name="connsiteY1" fmla="*/ 121920 h 255270"/>
                                <a:gd name="connsiteX2" fmla="*/ 224025 w 406905"/>
                                <a:gd name="connsiteY2" fmla="*/ 175260 h 255270"/>
                                <a:gd name="connsiteX3" fmla="*/ 376425 w 406905"/>
                                <a:gd name="connsiteY3" fmla="*/ 194310 h 255270"/>
                                <a:gd name="connsiteX4" fmla="*/ 406905 w 406905"/>
                                <a:gd name="connsiteY4" fmla="*/ 255270 h 255270"/>
                                <a:gd name="connsiteX0" fmla="*/ 1317 w 393747"/>
                                <a:gd name="connsiteY0" fmla="*/ 0 h 255270"/>
                                <a:gd name="connsiteX1" fmla="*/ 118801 w 393747"/>
                                <a:gd name="connsiteY1" fmla="*/ 81806 h 255270"/>
                                <a:gd name="connsiteX2" fmla="*/ 210867 w 393747"/>
                                <a:gd name="connsiteY2" fmla="*/ 175260 h 255270"/>
                                <a:gd name="connsiteX3" fmla="*/ 363267 w 393747"/>
                                <a:gd name="connsiteY3" fmla="*/ 194310 h 255270"/>
                                <a:gd name="connsiteX4" fmla="*/ 393747 w 393747"/>
                                <a:gd name="connsiteY4" fmla="*/ 255270 h 255270"/>
                                <a:gd name="connsiteX0" fmla="*/ 1310 w 393741"/>
                                <a:gd name="connsiteY0" fmla="*/ 0 h 255270"/>
                                <a:gd name="connsiteX1" fmla="*/ 118794 w 393741"/>
                                <a:gd name="connsiteY1" fmla="*/ 81806 h 255270"/>
                                <a:gd name="connsiteX2" fmla="*/ 206787 w 393741"/>
                                <a:gd name="connsiteY2" fmla="*/ 135146 h 255270"/>
                                <a:gd name="connsiteX3" fmla="*/ 363260 w 393741"/>
                                <a:gd name="connsiteY3" fmla="*/ 194310 h 255270"/>
                                <a:gd name="connsiteX4" fmla="*/ 393740 w 393741"/>
                                <a:gd name="connsiteY4" fmla="*/ 255270 h 255270"/>
                                <a:gd name="connsiteX0" fmla="*/ 1309 w 393739"/>
                                <a:gd name="connsiteY0" fmla="*/ 0 h 255270"/>
                                <a:gd name="connsiteX1" fmla="*/ 118793 w 393739"/>
                                <a:gd name="connsiteY1" fmla="*/ 81806 h 255270"/>
                                <a:gd name="connsiteX2" fmla="*/ 206786 w 393739"/>
                                <a:gd name="connsiteY2" fmla="*/ 135146 h 255270"/>
                                <a:gd name="connsiteX3" fmla="*/ 310308 w 393739"/>
                                <a:gd name="connsiteY3" fmla="*/ 176076 h 255270"/>
                                <a:gd name="connsiteX4" fmla="*/ 393739 w 393739"/>
                                <a:gd name="connsiteY4" fmla="*/ 255270 h 255270"/>
                                <a:gd name="connsiteX0" fmla="*/ 1309 w 311845"/>
                                <a:gd name="connsiteY0" fmla="*/ 0 h 306324"/>
                                <a:gd name="connsiteX1" fmla="*/ 118793 w 311845"/>
                                <a:gd name="connsiteY1" fmla="*/ 81806 h 306324"/>
                                <a:gd name="connsiteX2" fmla="*/ 206786 w 311845"/>
                                <a:gd name="connsiteY2" fmla="*/ 135146 h 306324"/>
                                <a:gd name="connsiteX3" fmla="*/ 310308 w 311845"/>
                                <a:gd name="connsiteY3" fmla="*/ 176076 h 306324"/>
                                <a:gd name="connsiteX4" fmla="*/ 271544 w 311845"/>
                                <a:gd name="connsiteY4" fmla="*/ 306324 h 306324"/>
                                <a:gd name="connsiteX0" fmla="*/ 1309 w 271544"/>
                                <a:gd name="connsiteY0" fmla="*/ 0 h 306324"/>
                                <a:gd name="connsiteX1" fmla="*/ 118793 w 271544"/>
                                <a:gd name="connsiteY1" fmla="*/ 81806 h 306324"/>
                                <a:gd name="connsiteX2" fmla="*/ 206786 w 271544"/>
                                <a:gd name="connsiteY2" fmla="*/ 135146 h 306324"/>
                                <a:gd name="connsiteX3" fmla="*/ 208397 w 271544"/>
                                <a:gd name="connsiteY3" fmla="*/ 190663 h 306324"/>
                                <a:gd name="connsiteX4" fmla="*/ 271544 w 271544"/>
                                <a:gd name="connsiteY4" fmla="*/ 306324 h 306324"/>
                                <a:gd name="connsiteX0" fmla="*/ 833 w 344385"/>
                                <a:gd name="connsiteY0" fmla="*/ 0 h 401139"/>
                                <a:gd name="connsiteX1" fmla="*/ 191634 w 344385"/>
                                <a:gd name="connsiteY1" fmla="*/ 176621 h 401139"/>
                                <a:gd name="connsiteX2" fmla="*/ 279627 w 344385"/>
                                <a:gd name="connsiteY2" fmla="*/ 229961 h 401139"/>
                                <a:gd name="connsiteX3" fmla="*/ 281238 w 344385"/>
                                <a:gd name="connsiteY3" fmla="*/ 285478 h 401139"/>
                                <a:gd name="connsiteX4" fmla="*/ 344385 w 344385"/>
                                <a:gd name="connsiteY4" fmla="*/ 401139 h 401139"/>
                                <a:gd name="connsiteX0" fmla="*/ 2216 w 345768"/>
                                <a:gd name="connsiteY0" fmla="*/ 0 h 401139"/>
                                <a:gd name="connsiteX1" fmla="*/ 87052 w 345768"/>
                                <a:gd name="connsiteY1" fmla="*/ 136507 h 401139"/>
                                <a:gd name="connsiteX2" fmla="*/ 281010 w 345768"/>
                                <a:gd name="connsiteY2" fmla="*/ 229961 h 401139"/>
                                <a:gd name="connsiteX3" fmla="*/ 282621 w 345768"/>
                                <a:gd name="connsiteY3" fmla="*/ 285478 h 401139"/>
                                <a:gd name="connsiteX4" fmla="*/ 345768 w 345768"/>
                                <a:gd name="connsiteY4" fmla="*/ 401139 h 401139"/>
                                <a:gd name="connsiteX0" fmla="*/ 1908 w 345460"/>
                                <a:gd name="connsiteY0" fmla="*/ 0 h 401139"/>
                                <a:gd name="connsiteX1" fmla="*/ 86744 w 345460"/>
                                <a:gd name="connsiteY1" fmla="*/ 136507 h 401139"/>
                                <a:gd name="connsiteX2" fmla="*/ 215489 w 345460"/>
                                <a:gd name="connsiteY2" fmla="*/ 193494 h 401139"/>
                                <a:gd name="connsiteX3" fmla="*/ 282313 w 345460"/>
                                <a:gd name="connsiteY3" fmla="*/ 285478 h 401139"/>
                                <a:gd name="connsiteX4" fmla="*/ 345460 w 345460"/>
                                <a:gd name="connsiteY4" fmla="*/ 401139 h 401139"/>
                                <a:gd name="connsiteX0" fmla="*/ 1908 w 345460"/>
                                <a:gd name="connsiteY0" fmla="*/ 0 h 401139"/>
                                <a:gd name="connsiteX1" fmla="*/ 86744 w 345460"/>
                                <a:gd name="connsiteY1" fmla="*/ 136507 h 401139"/>
                                <a:gd name="connsiteX2" fmla="*/ 215489 w 345460"/>
                                <a:gd name="connsiteY2" fmla="*/ 193494 h 401139"/>
                                <a:gd name="connsiteX3" fmla="*/ 294529 w 345460"/>
                                <a:gd name="connsiteY3" fmla="*/ 263597 h 401139"/>
                                <a:gd name="connsiteX4" fmla="*/ 345460 w 345460"/>
                                <a:gd name="connsiteY4" fmla="*/ 401139 h 401139"/>
                                <a:gd name="connsiteX0" fmla="*/ 3111 w 311935"/>
                                <a:gd name="connsiteY0" fmla="*/ 0 h 396696"/>
                                <a:gd name="connsiteX1" fmla="*/ 53219 w 311935"/>
                                <a:gd name="connsiteY1" fmla="*/ 132064 h 396696"/>
                                <a:gd name="connsiteX2" fmla="*/ 181964 w 311935"/>
                                <a:gd name="connsiteY2" fmla="*/ 189051 h 396696"/>
                                <a:gd name="connsiteX3" fmla="*/ 261004 w 311935"/>
                                <a:gd name="connsiteY3" fmla="*/ 259154 h 396696"/>
                                <a:gd name="connsiteX4" fmla="*/ 311935 w 311935"/>
                                <a:gd name="connsiteY4" fmla="*/ 396696 h 396696"/>
                                <a:gd name="connsiteX0" fmla="*/ 5235 w 314059"/>
                                <a:gd name="connsiteY0" fmla="*/ 0 h 396696"/>
                                <a:gd name="connsiteX1" fmla="*/ 35472 w 314059"/>
                                <a:gd name="connsiteY1" fmla="*/ 165420 h 396696"/>
                                <a:gd name="connsiteX2" fmla="*/ 184088 w 314059"/>
                                <a:gd name="connsiteY2" fmla="*/ 189051 h 396696"/>
                                <a:gd name="connsiteX3" fmla="*/ 263128 w 314059"/>
                                <a:gd name="connsiteY3" fmla="*/ 259154 h 396696"/>
                                <a:gd name="connsiteX4" fmla="*/ 314059 w 314059"/>
                                <a:gd name="connsiteY4" fmla="*/ 396696 h 396696"/>
                                <a:gd name="connsiteX0" fmla="*/ 5055 w 313879"/>
                                <a:gd name="connsiteY0" fmla="*/ 0 h 396696"/>
                                <a:gd name="connsiteX1" fmla="*/ 35292 w 313879"/>
                                <a:gd name="connsiteY1" fmla="*/ 165420 h 396696"/>
                                <a:gd name="connsiteX2" fmla="*/ 176471 w 313879"/>
                                <a:gd name="connsiteY2" fmla="*/ 226854 h 396696"/>
                                <a:gd name="connsiteX3" fmla="*/ 262948 w 313879"/>
                                <a:gd name="connsiteY3" fmla="*/ 259154 h 396696"/>
                                <a:gd name="connsiteX4" fmla="*/ 313879 w 313879"/>
                                <a:gd name="connsiteY4" fmla="*/ 396696 h 396696"/>
                                <a:gd name="connsiteX0" fmla="*/ 5054 w 313878"/>
                                <a:gd name="connsiteY0" fmla="*/ 0 h 396696"/>
                                <a:gd name="connsiteX1" fmla="*/ 35291 w 313878"/>
                                <a:gd name="connsiteY1" fmla="*/ 165420 h 396696"/>
                                <a:gd name="connsiteX2" fmla="*/ 176470 w 313878"/>
                                <a:gd name="connsiteY2" fmla="*/ 226854 h 396696"/>
                                <a:gd name="connsiteX3" fmla="*/ 267914 w 313878"/>
                                <a:gd name="connsiteY3" fmla="*/ 301404 h 396696"/>
                                <a:gd name="connsiteX4" fmla="*/ 313878 w 313878"/>
                                <a:gd name="connsiteY4" fmla="*/ 396696 h 396696"/>
                                <a:gd name="connsiteX0" fmla="*/ 5054 w 328776"/>
                                <a:gd name="connsiteY0" fmla="*/ 0 h 403367"/>
                                <a:gd name="connsiteX1" fmla="*/ 35291 w 328776"/>
                                <a:gd name="connsiteY1" fmla="*/ 165420 h 403367"/>
                                <a:gd name="connsiteX2" fmla="*/ 176470 w 328776"/>
                                <a:gd name="connsiteY2" fmla="*/ 226854 h 403367"/>
                                <a:gd name="connsiteX3" fmla="*/ 267914 w 328776"/>
                                <a:gd name="connsiteY3" fmla="*/ 301404 h 403367"/>
                                <a:gd name="connsiteX4" fmla="*/ 328776 w 328776"/>
                                <a:gd name="connsiteY4" fmla="*/ 403367 h 403367"/>
                                <a:gd name="connsiteX0" fmla="*/ 4937 w 328659"/>
                                <a:gd name="connsiteY0" fmla="*/ 0 h 403367"/>
                                <a:gd name="connsiteX1" fmla="*/ 35174 w 328659"/>
                                <a:gd name="connsiteY1" fmla="*/ 165420 h 403367"/>
                                <a:gd name="connsiteX2" fmla="*/ 171388 w 328659"/>
                                <a:gd name="connsiteY2" fmla="*/ 240196 h 403367"/>
                                <a:gd name="connsiteX3" fmla="*/ 267797 w 328659"/>
                                <a:gd name="connsiteY3" fmla="*/ 301404 h 403367"/>
                                <a:gd name="connsiteX4" fmla="*/ 328659 w 328659"/>
                                <a:gd name="connsiteY4" fmla="*/ 403367 h 403367"/>
                                <a:gd name="connsiteX0" fmla="*/ 8486 w 332208"/>
                                <a:gd name="connsiteY0" fmla="*/ 0 h 403367"/>
                                <a:gd name="connsiteX1" fmla="*/ 23832 w 332208"/>
                                <a:gd name="connsiteY1" fmla="*/ 165420 h 403367"/>
                                <a:gd name="connsiteX2" fmla="*/ 174937 w 332208"/>
                                <a:gd name="connsiteY2" fmla="*/ 240196 h 403367"/>
                                <a:gd name="connsiteX3" fmla="*/ 271346 w 332208"/>
                                <a:gd name="connsiteY3" fmla="*/ 301404 h 403367"/>
                                <a:gd name="connsiteX4" fmla="*/ 332208 w 332208"/>
                                <a:gd name="connsiteY4" fmla="*/ 403367 h 403367"/>
                                <a:gd name="connsiteX0" fmla="*/ 8486 w 332208"/>
                                <a:gd name="connsiteY0" fmla="*/ 0 h 403367"/>
                                <a:gd name="connsiteX1" fmla="*/ 23832 w 332208"/>
                                <a:gd name="connsiteY1" fmla="*/ 165420 h 403367"/>
                                <a:gd name="connsiteX2" fmla="*/ 174937 w 332208"/>
                                <a:gd name="connsiteY2" fmla="*/ 240196 h 403367"/>
                                <a:gd name="connsiteX3" fmla="*/ 271346 w 332208"/>
                                <a:gd name="connsiteY3" fmla="*/ 301404 h 403367"/>
                                <a:gd name="connsiteX4" fmla="*/ 332208 w 332208"/>
                                <a:gd name="connsiteY4" fmla="*/ 403367 h 403367"/>
                                <a:gd name="connsiteX0" fmla="*/ 12202 w 325992"/>
                                <a:gd name="connsiteY0" fmla="*/ 0 h 403367"/>
                                <a:gd name="connsiteX1" fmla="*/ 17616 w 325992"/>
                                <a:gd name="connsiteY1" fmla="*/ 165420 h 403367"/>
                                <a:gd name="connsiteX2" fmla="*/ 168721 w 325992"/>
                                <a:gd name="connsiteY2" fmla="*/ 240196 h 403367"/>
                                <a:gd name="connsiteX3" fmla="*/ 265130 w 325992"/>
                                <a:gd name="connsiteY3" fmla="*/ 301404 h 403367"/>
                                <a:gd name="connsiteX4" fmla="*/ 325992 w 325992"/>
                                <a:gd name="connsiteY4" fmla="*/ 403367 h 403367"/>
                                <a:gd name="connsiteX0" fmla="*/ 27366 w 341156"/>
                                <a:gd name="connsiteY0" fmla="*/ 0 h 403367"/>
                                <a:gd name="connsiteX1" fmla="*/ 10441 w 341156"/>
                                <a:gd name="connsiteY1" fmla="*/ 156526 h 403367"/>
                                <a:gd name="connsiteX2" fmla="*/ 183885 w 341156"/>
                                <a:gd name="connsiteY2" fmla="*/ 240196 h 403367"/>
                                <a:gd name="connsiteX3" fmla="*/ 280294 w 341156"/>
                                <a:gd name="connsiteY3" fmla="*/ 301404 h 403367"/>
                                <a:gd name="connsiteX4" fmla="*/ 341156 w 341156"/>
                                <a:gd name="connsiteY4" fmla="*/ 403367 h 403367"/>
                                <a:gd name="connsiteX0" fmla="*/ 27367 w 341157"/>
                                <a:gd name="connsiteY0" fmla="*/ 0 h 403367"/>
                                <a:gd name="connsiteX1" fmla="*/ 10442 w 341157"/>
                                <a:gd name="connsiteY1" fmla="*/ 156526 h 403367"/>
                                <a:gd name="connsiteX2" fmla="*/ 183886 w 341157"/>
                                <a:gd name="connsiteY2" fmla="*/ 246866 h 403367"/>
                                <a:gd name="connsiteX3" fmla="*/ 280295 w 341157"/>
                                <a:gd name="connsiteY3" fmla="*/ 301404 h 403367"/>
                                <a:gd name="connsiteX4" fmla="*/ 341157 w 341157"/>
                                <a:gd name="connsiteY4" fmla="*/ 403367 h 403367"/>
                                <a:gd name="connsiteX0" fmla="*/ 27367 w 351073"/>
                                <a:gd name="connsiteY0" fmla="*/ 0 h 412261"/>
                                <a:gd name="connsiteX1" fmla="*/ 10442 w 351073"/>
                                <a:gd name="connsiteY1" fmla="*/ 156526 h 412261"/>
                                <a:gd name="connsiteX2" fmla="*/ 183886 w 351073"/>
                                <a:gd name="connsiteY2" fmla="*/ 246866 h 412261"/>
                                <a:gd name="connsiteX3" fmla="*/ 280295 w 351073"/>
                                <a:gd name="connsiteY3" fmla="*/ 301404 h 412261"/>
                                <a:gd name="connsiteX4" fmla="*/ 351073 w 351073"/>
                                <a:gd name="connsiteY4" fmla="*/ 412261 h 412261"/>
                                <a:gd name="connsiteX0" fmla="*/ 9881 w 333587"/>
                                <a:gd name="connsiteY0" fmla="*/ 0 h 412261"/>
                                <a:gd name="connsiteX1" fmla="*/ 20257 w 333587"/>
                                <a:gd name="connsiteY1" fmla="*/ 149858 h 412261"/>
                                <a:gd name="connsiteX2" fmla="*/ 166400 w 333587"/>
                                <a:gd name="connsiteY2" fmla="*/ 246866 h 412261"/>
                                <a:gd name="connsiteX3" fmla="*/ 262809 w 333587"/>
                                <a:gd name="connsiteY3" fmla="*/ 301404 h 412261"/>
                                <a:gd name="connsiteX4" fmla="*/ 333587 w 333587"/>
                                <a:gd name="connsiteY4" fmla="*/ 412261 h 412261"/>
                                <a:gd name="connsiteX0" fmla="*/ 5114 w 328820"/>
                                <a:gd name="connsiteY0" fmla="*/ 0 h 412261"/>
                                <a:gd name="connsiteX1" fmla="*/ 15490 w 328820"/>
                                <a:gd name="connsiteY1" fmla="*/ 149858 h 412261"/>
                                <a:gd name="connsiteX2" fmla="*/ 161633 w 328820"/>
                                <a:gd name="connsiteY2" fmla="*/ 246866 h 412261"/>
                                <a:gd name="connsiteX3" fmla="*/ 258042 w 328820"/>
                                <a:gd name="connsiteY3" fmla="*/ 301404 h 412261"/>
                                <a:gd name="connsiteX4" fmla="*/ 328820 w 328820"/>
                                <a:gd name="connsiteY4" fmla="*/ 412261 h 412261"/>
                                <a:gd name="connsiteX0" fmla="*/ 947 w 337068"/>
                                <a:gd name="connsiteY0" fmla="*/ 0 h 412261"/>
                                <a:gd name="connsiteX1" fmla="*/ 23738 w 337068"/>
                                <a:gd name="connsiteY1" fmla="*/ 149858 h 412261"/>
                                <a:gd name="connsiteX2" fmla="*/ 169881 w 337068"/>
                                <a:gd name="connsiteY2" fmla="*/ 246866 h 412261"/>
                                <a:gd name="connsiteX3" fmla="*/ 266290 w 337068"/>
                                <a:gd name="connsiteY3" fmla="*/ 301404 h 412261"/>
                                <a:gd name="connsiteX4" fmla="*/ 337068 w 337068"/>
                                <a:gd name="connsiteY4" fmla="*/ 412261 h 412261"/>
                                <a:gd name="connsiteX0" fmla="*/ 947 w 337068"/>
                                <a:gd name="connsiteY0" fmla="*/ 0 h 412261"/>
                                <a:gd name="connsiteX1" fmla="*/ 23738 w 337068"/>
                                <a:gd name="connsiteY1" fmla="*/ 149858 h 412261"/>
                                <a:gd name="connsiteX2" fmla="*/ 169881 w 337068"/>
                                <a:gd name="connsiteY2" fmla="*/ 240199 h 412261"/>
                                <a:gd name="connsiteX3" fmla="*/ 266290 w 337068"/>
                                <a:gd name="connsiteY3" fmla="*/ 301404 h 412261"/>
                                <a:gd name="connsiteX4" fmla="*/ 337068 w 337068"/>
                                <a:gd name="connsiteY4" fmla="*/ 412261 h 412261"/>
                                <a:gd name="connsiteX0" fmla="*/ 947 w 337068"/>
                                <a:gd name="connsiteY0" fmla="*/ 0 h 412261"/>
                                <a:gd name="connsiteX1" fmla="*/ 23738 w 337068"/>
                                <a:gd name="connsiteY1" fmla="*/ 149858 h 412261"/>
                                <a:gd name="connsiteX2" fmla="*/ 169881 w 337068"/>
                                <a:gd name="connsiteY2" fmla="*/ 240199 h 412261"/>
                                <a:gd name="connsiteX3" fmla="*/ 281163 w 337068"/>
                                <a:gd name="connsiteY3" fmla="*/ 296959 h 412261"/>
                                <a:gd name="connsiteX4" fmla="*/ 337068 w 337068"/>
                                <a:gd name="connsiteY4" fmla="*/ 412261 h 412261"/>
                                <a:gd name="connsiteX0" fmla="*/ 947 w 324674"/>
                                <a:gd name="connsiteY0" fmla="*/ 0 h 396704"/>
                                <a:gd name="connsiteX1" fmla="*/ 23738 w 324674"/>
                                <a:gd name="connsiteY1" fmla="*/ 149858 h 396704"/>
                                <a:gd name="connsiteX2" fmla="*/ 169881 w 324674"/>
                                <a:gd name="connsiteY2" fmla="*/ 240199 h 396704"/>
                                <a:gd name="connsiteX3" fmla="*/ 281163 w 324674"/>
                                <a:gd name="connsiteY3" fmla="*/ 296959 h 396704"/>
                                <a:gd name="connsiteX4" fmla="*/ 324674 w 324674"/>
                                <a:gd name="connsiteY4" fmla="*/ 396704 h 3967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4674" h="396704">
                                  <a:moveTo>
                                    <a:pt x="947" y="0"/>
                                  </a:moveTo>
                                  <a:cubicBezTo>
                                    <a:pt x="-290" y="48576"/>
                                    <a:pt x="-4418" y="109825"/>
                                    <a:pt x="23738" y="149858"/>
                                  </a:cubicBezTo>
                                  <a:cubicBezTo>
                                    <a:pt x="51894" y="189891"/>
                                    <a:pt x="126977" y="215682"/>
                                    <a:pt x="169881" y="240199"/>
                                  </a:cubicBezTo>
                                  <a:cubicBezTo>
                                    <a:pt x="212785" y="264716"/>
                                    <a:pt x="255364" y="270875"/>
                                    <a:pt x="281163" y="296959"/>
                                  </a:cubicBezTo>
                                  <a:cubicBezTo>
                                    <a:pt x="306962" y="323043"/>
                                    <a:pt x="324674" y="372891"/>
                                    <a:pt x="324674" y="396704"/>
                                  </a:cubicBezTo>
                                </a:path>
                              </a:pathLst>
                            </a:custGeom>
                            <a:noFill/>
                            <a:ln w="762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Forme libre : forme 74"/>
                          <wps:cNvSpPr/>
                          <wps:spPr>
                            <a:xfrm>
                              <a:off x="660400" y="1479550"/>
                              <a:ext cx="304005" cy="414466"/>
                            </a:xfrm>
                            <a:custGeom>
                              <a:avLst/>
                              <a:gdLst>
                                <a:gd name="connsiteX0" fmla="*/ 14475 w 406905"/>
                                <a:gd name="connsiteY0" fmla="*/ 0 h 255270"/>
                                <a:gd name="connsiteX1" fmla="*/ 22095 w 406905"/>
                                <a:gd name="connsiteY1" fmla="*/ 121920 h 255270"/>
                                <a:gd name="connsiteX2" fmla="*/ 224025 w 406905"/>
                                <a:gd name="connsiteY2" fmla="*/ 175260 h 255270"/>
                                <a:gd name="connsiteX3" fmla="*/ 376425 w 406905"/>
                                <a:gd name="connsiteY3" fmla="*/ 194310 h 255270"/>
                                <a:gd name="connsiteX4" fmla="*/ 406905 w 406905"/>
                                <a:gd name="connsiteY4" fmla="*/ 255270 h 255270"/>
                                <a:gd name="connsiteX0" fmla="*/ 1317 w 393747"/>
                                <a:gd name="connsiteY0" fmla="*/ 0 h 255270"/>
                                <a:gd name="connsiteX1" fmla="*/ 118801 w 393747"/>
                                <a:gd name="connsiteY1" fmla="*/ 81806 h 255270"/>
                                <a:gd name="connsiteX2" fmla="*/ 210867 w 393747"/>
                                <a:gd name="connsiteY2" fmla="*/ 175260 h 255270"/>
                                <a:gd name="connsiteX3" fmla="*/ 363267 w 393747"/>
                                <a:gd name="connsiteY3" fmla="*/ 194310 h 255270"/>
                                <a:gd name="connsiteX4" fmla="*/ 393747 w 393747"/>
                                <a:gd name="connsiteY4" fmla="*/ 255270 h 255270"/>
                                <a:gd name="connsiteX0" fmla="*/ 1310 w 393741"/>
                                <a:gd name="connsiteY0" fmla="*/ 0 h 255270"/>
                                <a:gd name="connsiteX1" fmla="*/ 118794 w 393741"/>
                                <a:gd name="connsiteY1" fmla="*/ 81806 h 255270"/>
                                <a:gd name="connsiteX2" fmla="*/ 206787 w 393741"/>
                                <a:gd name="connsiteY2" fmla="*/ 135146 h 255270"/>
                                <a:gd name="connsiteX3" fmla="*/ 363260 w 393741"/>
                                <a:gd name="connsiteY3" fmla="*/ 194310 h 255270"/>
                                <a:gd name="connsiteX4" fmla="*/ 393740 w 393741"/>
                                <a:gd name="connsiteY4" fmla="*/ 255270 h 255270"/>
                                <a:gd name="connsiteX0" fmla="*/ 1309 w 393739"/>
                                <a:gd name="connsiteY0" fmla="*/ 0 h 255270"/>
                                <a:gd name="connsiteX1" fmla="*/ 118793 w 393739"/>
                                <a:gd name="connsiteY1" fmla="*/ 81806 h 255270"/>
                                <a:gd name="connsiteX2" fmla="*/ 206786 w 393739"/>
                                <a:gd name="connsiteY2" fmla="*/ 135146 h 255270"/>
                                <a:gd name="connsiteX3" fmla="*/ 310308 w 393739"/>
                                <a:gd name="connsiteY3" fmla="*/ 176076 h 255270"/>
                                <a:gd name="connsiteX4" fmla="*/ 393739 w 393739"/>
                                <a:gd name="connsiteY4" fmla="*/ 255270 h 255270"/>
                                <a:gd name="connsiteX0" fmla="*/ 1309 w 311845"/>
                                <a:gd name="connsiteY0" fmla="*/ 0 h 306324"/>
                                <a:gd name="connsiteX1" fmla="*/ 118793 w 311845"/>
                                <a:gd name="connsiteY1" fmla="*/ 81806 h 306324"/>
                                <a:gd name="connsiteX2" fmla="*/ 206786 w 311845"/>
                                <a:gd name="connsiteY2" fmla="*/ 135146 h 306324"/>
                                <a:gd name="connsiteX3" fmla="*/ 310308 w 311845"/>
                                <a:gd name="connsiteY3" fmla="*/ 176076 h 306324"/>
                                <a:gd name="connsiteX4" fmla="*/ 271544 w 311845"/>
                                <a:gd name="connsiteY4" fmla="*/ 306324 h 306324"/>
                                <a:gd name="connsiteX0" fmla="*/ 1309 w 271544"/>
                                <a:gd name="connsiteY0" fmla="*/ 0 h 306324"/>
                                <a:gd name="connsiteX1" fmla="*/ 118793 w 271544"/>
                                <a:gd name="connsiteY1" fmla="*/ 81806 h 306324"/>
                                <a:gd name="connsiteX2" fmla="*/ 206786 w 271544"/>
                                <a:gd name="connsiteY2" fmla="*/ 135146 h 306324"/>
                                <a:gd name="connsiteX3" fmla="*/ 208397 w 271544"/>
                                <a:gd name="connsiteY3" fmla="*/ 190663 h 306324"/>
                                <a:gd name="connsiteX4" fmla="*/ 271544 w 271544"/>
                                <a:gd name="connsiteY4" fmla="*/ 306324 h 306324"/>
                                <a:gd name="connsiteX0" fmla="*/ 833 w 344385"/>
                                <a:gd name="connsiteY0" fmla="*/ 0 h 401139"/>
                                <a:gd name="connsiteX1" fmla="*/ 191634 w 344385"/>
                                <a:gd name="connsiteY1" fmla="*/ 176621 h 401139"/>
                                <a:gd name="connsiteX2" fmla="*/ 279627 w 344385"/>
                                <a:gd name="connsiteY2" fmla="*/ 229961 h 401139"/>
                                <a:gd name="connsiteX3" fmla="*/ 281238 w 344385"/>
                                <a:gd name="connsiteY3" fmla="*/ 285478 h 401139"/>
                                <a:gd name="connsiteX4" fmla="*/ 344385 w 344385"/>
                                <a:gd name="connsiteY4" fmla="*/ 401139 h 401139"/>
                                <a:gd name="connsiteX0" fmla="*/ 2216 w 345768"/>
                                <a:gd name="connsiteY0" fmla="*/ 0 h 401139"/>
                                <a:gd name="connsiteX1" fmla="*/ 87052 w 345768"/>
                                <a:gd name="connsiteY1" fmla="*/ 136507 h 401139"/>
                                <a:gd name="connsiteX2" fmla="*/ 281010 w 345768"/>
                                <a:gd name="connsiteY2" fmla="*/ 229961 h 401139"/>
                                <a:gd name="connsiteX3" fmla="*/ 282621 w 345768"/>
                                <a:gd name="connsiteY3" fmla="*/ 285478 h 401139"/>
                                <a:gd name="connsiteX4" fmla="*/ 345768 w 345768"/>
                                <a:gd name="connsiteY4" fmla="*/ 401139 h 401139"/>
                                <a:gd name="connsiteX0" fmla="*/ 1908 w 345460"/>
                                <a:gd name="connsiteY0" fmla="*/ 0 h 401139"/>
                                <a:gd name="connsiteX1" fmla="*/ 86744 w 345460"/>
                                <a:gd name="connsiteY1" fmla="*/ 136507 h 401139"/>
                                <a:gd name="connsiteX2" fmla="*/ 215489 w 345460"/>
                                <a:gd name="connsiteY2" fmla="*/ 193494 h 401139"/>
                                <a:gd name="connsiteX3" fmla="*/ 282313 w 345460"/>
                                <a:gd name="connsiteY3" fmla="*/ 285478 h 401139"/>
                                <a:gd name="connsiteX4" fmla="*/ 345460 w 345460"/>
                                <a:gd name="connsiteY4" fmla="*/ 401139 h 401139"/>
                                <a:gd name="connsiteX0" fmla="*/ 1908 w 345460"/>
                                <a:gd name="connsiteY0" fmla="*/ 0 h 401139"/>
                                <a:gd name="connsiteX1" fmla="*/ 86744 w 345460"/>
                                <a:gd name="connsiteY1" fmla="*/ 136507 h 401139"/>
                                <a:gd name="connsiteX2" fmla="*/ 215489 w 345460"/>
                                <a:gd name="connsiteY2" fmla="*/ 193494 h 401139"/>
                                <a:gd name="connsiteX3" fmla="*/ 294529 w 345460"/>
                                <a:gd name="connsiteY3" fmla="*/ 263597 h 401139"/>
                                <a:gd name="connsiteX4" fmla="*/ 345460 w 345460"/>
                                <a:gd name="connsiteY4" fmla="*/ 401139 h 401139"/>
                                <a:gd name="connsiteX0" fmla="*/ 3111 w 311935"/>
                                <a:gd name="connsiteY0" fmla="*/ 0 h 396696"/>
                                <a:gd name="connsiteX1" fmla="*/ 53219 w 311935"/>
                                <a:gd name="connsiteY1" fmla="*/ 132064 h 396696"/>
                                <a:gd name="connsiteX2" fmla="*/ 181964 w 311935"/>
                                <a:gd name="connsiteY2" fmla="*/ 189051 h 396696"/>
                                <a:gd name="connsiteX3" fmla="*/ 261004 w 311935"/>
                                <a:gd name="connsiteY3" fmla="*/ 259154 h 396696"/>
                                <a:gd name="connsiteX4" fmla="*/ 311935 w 311935"/>
                                <a:gd name="connsiteY4" fmla="*/ 396696 h 396696"/>
                                <a:gd name="connsiteX0" fmla="*/ 5235 w 314059"/>
                                <a:gd name="connsiteY0" fmla="*/ 0 h 396696"/>
                                <a:gd name="connsiteX1" fmla="*/ 35472 w 314059"/>
                                <a:gd name="connsiteY1" fmla="*/ 165420 h 396696"/>
                                <a:gd name="connsiteX2" fmla="*/ 184088 w 314059"/>
                                <a:gd name="connsiteY2" fmla="*/ 189051 h 396696"/>
                                <a:gd name="connsiteX3" fmla="*/ 263128 w 314059"/>
                                <a:gd name="connsiteY3" fmla="*/ 259154 h 396696"/>
                                <a:gd name="connsiteX4" fmla="*/ 314059 w 314059"/>
                                <a:gd name="connsiteY4" fmla="*/ 396696 h 396696"/>
                                <a:gd name="connsiteX0" fmla="*/ 5055 w 313879"/>
                                <a:gd name="connsiteY0" fmla="*/ 0 h 396696"/>
                                <a:gd name="connsiteX1" fmla="*/ 35292 w 313879"/>
                                <a:gd name="connsiteY1" fmla="*/ 165420 h 396696"/>
                                <a:gd name="connsiteX2" fmla="*/ 176471 w 313879"/>
                                <a:gd name="connsiteY2" fmla="*/ 226854 h 396696"/>
                                <a:gd name="connsiteX3" fmla="*/ 262948 w 313879"/>
                                <a:gd name="connsiteY3" fmla="*/ 259154 h 396696"/>
                                <a:gd name="connsiteX4" fmla="*/ 313879 w 313879"/>
                                <a:gd name="connsiteY4" fmla="*/ 396696 h 396696"/>
                                <a:gd name="connsiteX0" fmla="*/ 5054 w 313878"/>
                                <a:gd name="connsiteY0" fmla="*/ 0 h 396696"/>
                                <a:gd name="connsiteX1" fmla="*/ 35291 w 313878"/>
                                <a:gd name="connsiteY1" fmla="*/ 165420 h 396696"/>
                                <a:gd name="connsiteX2" fmla="*/ 176470 w 313878"/>
                                <a:gd name="connsiteY2" fmla="*/ 226854 h 396696"/>
                                <a:gd name="connsiteX3" fmla="*/ 267914 w 313878"/>
                                <a:gd name="connsiteY3" fmla="*/ 301404 h 396696"/>
                                <a:gd name="connsiteX4" fmla="*/ 313878 w 313878"/>
                                <a:gd name="connsiteY4" fmla="*/ 396696 h 396696"/>
                                <a:gd name="connsiteX0" fmla="*/ 5054 w 328776"/>
                                <a:gd name="connsiteY0" fmla="*/ 0 h 403367"/>
                                <a:gd name="connsiteX1" fmla="*/ 35291 w 328776"/>
                                <a:gd name="connsiteY1" fmla="*/ 165420 h 403367"/>
                                <a:gd name="connsiteX2" fmla="*/ 176470 w 328776"/>
                                <a:gd name="connsiteY2" fmla="*/ 226854 h 403367"/>
                                <a:gd name="connsiteX3" fmla="*/ 267914 w 328776"/>
                                <a:gd name="connsiteY3" fmla="*/ 301404 h 403367"/>
                                <a:gd name="connsiteX4" fmla="*/ 328776 w 328776"/>
                                <a:gd name="connsiteY4" fmla="*/ 403367 h 403367"/>
                                <a:gd name="connsiteX0" fmla="*/ 4937 w 328659"/>
                                <a:gd name="connsiteY0" fmla="*/ 0 h 403367"/>
                                <a:gd name="connsiteX1" fmla="*/ 35174 w 328659"/>
                                <a:gd name="connsiteY1" fmla="*/ 165420 h 403367"/>
                                <a:gd name="connsiteX2" fmla="*/ 171388 w 328659"/>
                                <a:gd name="connsiteY2" fmla="*/ 240196 h 403367"/>
                                <a:gd name="connsiteX3" fmla="*/ 267797 w 328659"/>
                                <a:gd name="connsiteY3" fmla="*/ 301404 h 403367"/>
                                <a:gd name="connsiteX4" fmla="*/ 328659 w 328659"/>
                                <a:gd name="connsiteY4" fmla="*/ 403367 h 403367"/>
                                <a:gd name="connsiteX0" fmla="*/ 8486 w 332208"/>
                                <a:gd name="connsiteY0" fmla="*/ 0 h 403367"/>
                                <a:gd name="connsiteX1" fmla="*/ 23832 w 332208"/>
                                <a:gd name="connsiteY1" fmla="*/ 165420 h 403367"/>
                                <a:gd name="connsiteX2" fmla="*/ 174937 w 332208"/>
                                <a:gd name="connsiteY2" fmla="*/ 240196 h 403367"/>
                                <a:gd name="connsiteX3" fmla="*/ 271346 w 332208"/>
                                <a:gd name="connsiteY3" fmla="*/ 301404 h 403367"/>
                                <a:gd name="connsiteX4" fmla="*/ 332208 w 332208"/>
                                <a:gd name="connsiteY4" fmla="*/ 403367 h 403367"/>
                                <a:gd name="connsiteX0" fmla="*/ 8486 w 332208"/>
                                <a:gd name="connsiteY0" fmla="*/ 0 h 403367"/>
                                <a:gd name="connsiteX1" fmla="*/ 23832 w 332208"/>
                                <a:gd name="connsiteY1" fmla="*/ 165420 h 403367"/>
                                <a:gd name="connsiteX2" fmla="*/ 174937 w 332208"/>
                                <a:gd name="connsiteY2" fmla="*/ 240196 h 403367"/>
                                <a:gd name="connsiteX3" fmla="*/ 271346 w 332208"/>
                                <a:gd name="connsiteY3" fmla="*/ 301404 h 403367"/>
                                <a:gd name="connsiteX4" fmla="*/ 332208 w 332208"/>
                                <a:gd name="connsiteY4" fmla="*/ 403367 h 403367"/>
                                <a:gd name="connsiteX0" fmla="*/ 12202 w 325992"/>
                                <a:gd name="connsiteY0" fmla="*/ 0 h 403367"/>
                                <a:gd name="connsiteX1" fmla="*/ 17616 w 325992"/>
                                <a:gd name="connsiteY1" fmla="*/ 165420 h 403367"/>
                                <a:gd name="connsiteX2" fmla="*/ 168721 w 325992"/>
                                <a:gd name="connsiteY2" fmla="*/ 240196 h 403367"/>
                                <a:gd name="connsiteX3" fmla="*/ 265130 w 325992"/>
                                <a:gd name="connsiteY3" fmla="*/ 301404 h 403367"/>
                                <a:gd name="connsiteX4" fmla="*/ 325992 w 325992"/>
                                <a:gd name="connsiteY4" fmla="*/ 403367 h 403367"/>
                                <a:gd name="connsiteX0" fmla="*/ 27366 w 341156"/>
                                <a:gd name="connsiteY0" fmla="*/ 0 h 403367"/>
                                <a:gd name="connsiteX1" fmla="*/ 10441 w 341156"/>
                                <a:gd name="connsiteY1" fmla="*/ 156526 h 403367"/>
                                <a:gd name="connsiteX2" fmla="*/ 183885 w 341156"/>
                                <a:gd name="connsiteY2" fmla="*/ 240196 h 403367"/>
                                <a:gd name="connsiteX3" fmla="*/ 280294 w 341156"/>
                                <a:gd name="connsiteY3" fmla="*/ 301404 h 403367"/>
                                <a:gd name="connsiteX4" fmla="*/ 341156 w 341156"/>
                                <a:gd name="connsiteY4" fmla="*/ 403367 h 403367"/>
                                <a:gd name="connsiteX0" fmla="*/ 27367 w 341157"/>
                                <a:gd name="connsiteY0" fmla="*/ 0 h 403367"/>
                                <a:gd name="connsiteX1" fmla="*/ 10442 w 341157"/>
                                <a:gd name="connsiteY1" fmla="*/ 156526 h 403367"/>
                                <a:gd name="connsiteX2" fmla="*/ 183886 w 341157"/>
                                <a:gd name="connsiteY2" fmla="*/ 246866 h 403367"/>
                                <a:gd name="connsiteX3" fmla="*/ 280295 w 341157"/>
                                <a:gd name="connsiteY3" fmla="*/ 301404 h 403367"/>
                                <a:gd name="connsiteX4" fmla="*/ 341157 w 341157"/>
                                <a:gd name="connsiteY4" fmla="*/ 403367 h 403367"/>
                                <a:gd name="connsiteX0" fmla="*/ 27367 w 351073"/>
                                <a:gd name="connsiteY0" fmla="*/ 0 h 412261"/>
                                <a:gd name="connsiteX1" fmla="*/ 10442 w 351073"/>
                                <a:gd name="connsiteY1" fmla="*/ 156526 h 412261"/>
                                <a:gd name="connsiteX2" fmla="*/ 183886 w 351073"/>
                                <a:gd name="connsiteY2" fmla="*/ 246866 h 412261"/>
                                <a:gd name="connsiteX3" fmla="*/ 280295 w 351073"/>
                                <a:gd name="connsiteY3" fmla="*/ 301404 h 412261"/>
                                <a:gd name="connsiteX4" fmla="*/ 351073 w 351073"/>
                                <a:gd name="connsiteY4" fmla="*/ 412261 h 412261"/>
                                <a:gd name="connsiteX0" fmla="*/ 9881 w 333587"/>
                                <a:gd name="connsiteY0" fmla="*/ 0 h 412261"/>
                                <a:gd name="connsiteX1" fmla="*/ 20257 w 333587"/>
                                <a:gd name="connsiteY1" fmla="*/ 149858 h 412261"/>
                                <a:gd name="connsiteX2" fmla="*/ 166400 w 333587"/>
                                <a:gd name="connsiteY2" fmla="*/ 246866 h 412261"/>
                                <a:gd name="connsiteX3" fmla="*/ 262809 w 333587"/>
                                <a:gd name="connsiteY3" fmla="*/ 301404 h 412261"/>
                                <a:gd name="connsiteX4" fmla="*/ 333587 w 333587"/>
                                <a:gd name="connsiteY4" fmla="*/ 412261 h 412261"/>
                                <a:gd name="connsiteX0" fmla="*/ 5114 w 328820"/>
                                <a:gd name="connsiteY0" fmla="*/ 0 h 412261"/>
                                <a:gd name="connsiteX1" fmla="*/ 15490 w 328820"/>
                                <a:gd name="connsiteY1" fmla="*/ 149858 h 412261"/>
                                <a:gd name="connsiteX2" fmla="*/ 161633 w 328820"/>
                                <a:gd name="connsiteY2" fmla="*/ 246866 h 412261"/>
                                <a:gd name="connsiteX3" fmla="*/ 258042 w 328820"/>
                                <a:gd name="connsiteY3" fmla="*/ 301404 h 412261"/>
                                <a:gd name="connsiteX4" fmla="*/ 328820 w 328820"/>
                                <a:gd name="connsiteY4" fmla="*/ 412261 h 412261"/>
                                <a:gd name="connsiteX0" fmla="*/ 947 w 337068"/>
                                <a:gd name="connsiteY0" fmla="*/ 0 h 412261"/>
                                <a:gd name="connsiteX1" fmla="*/ 23738 w 337068"/>
                                <a:gd name="connsiteY1" fmla="*/ 149858 h 412261"/>
                                <a:gd name="connsiteX2" fmla="*/ 169881 w 337068"/>
                                <a:gd name="connsiteY2" fmla="*/ 246866 h 412261"/>
                                <a:gd name="connsiteX3" fmla="*/ 266290 w 337068"/>
                                <a:gd name="connsiteY3" fmla="*/ 301404 h 412261"/>
                                <a:gd name="connsiteX4" fmla="*/ 337068 w 337068"/>
                                <a:gd name="connsiteY4" fmla="*/ 412261 h 412261"/>
                                <a:gd name="connsiteX0" fmla="*/ 947 w 337068"/>
                                <a:gd name="connsiteY0" fmla="*/ 0 h 412261"/>
                                <a:gd name="connsiteX1" fmla="*/ 23738 w 337068"/>
                                <a:gd name="connsiteY1" fmla="*/ 149858 h 412261"/>
                                <a:gd name="connsiteX2" fmla="*/ 169881 w 337068"/>
                                <a:gd name="connsiteY2" fmla="*/ 240199 h 412261"/>
                                <a:gd name="connsiteX3" fmla="*/ 266290 w 337068"/>
                                <a:gd name="connsiteY3" fmla="*/ 301404 h 412261"/>
                                <a:gd name="connsiteX4" fmla="*/ 337068 w 337068"/>
                                <a:gd name="connsiteY4" fmla="*/ 412261 h 412261"/>
                                <a:gd name="connsiteX0" fmla="*/ 947 w 337068"/>
                                <a:gd name="connsiteY0" fmla="*/ 0 h 412261"/>
                                <a:gd name="connsiteX1" fmla="*/ 23738 w 337068"/>
                                <a:gd name="connsiteY1" fmla="*/ 149858 h 412261"/>
                                <a:gd name="connsiteX2" fmla="*/ 169881 w 337068"/>
                                <a:gd name="connsiteY2" fmla="*/ 240199 h 412261"/>
                                <a:gd name="connsiteX3" fmla="*/ 281163 w 337068"/>
                                <a:gd name="connsiteY3" fmla="*/ 296959 h 412261"/>
                                <a:gd name="connsiteX4" fmla="*/ 337068 w 337068"/>
                                <a:gd name="connsiteY4" fmla="*/ 412261 h 412261"/>
                                <a:gd name="connsiteX0" fmla="*/ 947 w 324674"/>
                                <a:gd name="connsiteY0" fmla="*/ 0 h 396704"/>
                                <a:gd name="connsiteX1" fmla="*/ 23738 w 324674"/>
                                <a:gd name="connsiteY1" fmla="*/ 149858 h 396704"/>
                                <a:gd name="connsiteX2" fmla="*/ 169881 w 324674"/>
                                <a:gd name="connsiteY2" fmla="*/ 240199 h 396704"/>
                                <a:gd name="connsiteX3" fmla="*/ 281163 w 324674"/>
                                <a:gd name="connsiteY3" fmla="*/ 296959 h 396704"/>
                                <a:gd name="connsiteX4" fmla="*/ 324674 w 324674"/>
                                <a:gd name="connsiteY4" fmla="*/ 396704 h 3967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4674" h="396704">
                                  <a:moveTo>
                                    <a:pt x="947" y="0"/>
                                  </a:moveTo>
                                  <a:cubicBezTo>
                                    <a:pt x="-290" y="48576"/>
                                    <a:pt x="-4418" y="109825"/>
                                    <a:pt x="23738" y="149858"/>
                                  </a:cubicBezTo>
                                  <a:cubicBezTo>
                                    <a:pt x="51894" y="189891"/>
                                    <a:pt x="126977" y="215682"/>
                                    <a:pt x="169881" y="240199"/>
                                  </a:cubicBezTo>
                                  <a:cubicBezTo>
                                    <a:pt x="212785" y="264716"/>
                                    <a:pt x="255364" y="270875"/>
                                    <a:pt x="281163" y="296959"/>
                                  </a:cubicBezTo>
                                  <a:cubicBezTo>
                                    <a:pt x="306962" y="323043"/>
                                    <a:pt x="324674" y="372891"/>
                                    <a:pt x="324674" y="396704"/>
                                  </a:cubicBezTo>
                                </a:path>
                              </a:pathLst>
                            </a:custGeom>
                            <a:noFill/>
                            <a:ln w="762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6" name="Forme libre : forme 31"/>
                        <wps:cNvSpPr/>
                        <wps:spPr>
                          <a:xfrm>
                            <a:off x="198783" y="3514477"/>
                            <a:ext cx="328031" cy="1203304"/>
                          </a:xfrm>
                          <a:custGeom>
                            <a:avLst/>
                            <a:gdLst>
                              <a:gd name="connsiteX0" fmla="*/ 0 w 787400"/>
                              <a:gd name="connsiteY0" fmla="*/ 0 h 386376"/>
                              <a:gd name="connsiteX1" fmla="*/ 177800 w 787400"/>
                              <a:gd name="connsiteY1" fmla="*/ 381000 h 386376"/>
                              <a:gd name="connsiteX2" fmla="*/ 787400 w 787400"/>
                              <a:gd name="connsiteY2" fmla="*/ 228600 h 386376"/>
                              <a:gd name="connsiteX0" fmla="*/ 0 w 787400"/>
                              <a:gd name="connsiteY0" fmla="*/ 0 h 386376"/>
                              <a:gd name="connsiteX1" fmla="*/ 54079 w 787400"/>
                              <a:gd name="connsiteY1" fmla="*/ 236308 h 386376"/>
                              <a:gd name="connsiteX2" fmla="*/ 177800 w 787400"/>
                              <a:gd name="connsiteY2" fmla="*/ 381000 h 386376"/>
                              <a:gd name="connsiteX3" fmla="*/ 787400 w 787400"/>
                              <a:gd name="connsiteY3" fmla="*/ 228600 h 386376"/>
                              <a:gd name="connsiteX0" fmla="*/ 0 w 787400"/>
                              <a:gd name="connsiteY0" fmla="*/ 0 h 386452"/>
                              <a:gd name="connsiteX1" fmla="*/ 54079 w 787400"/>
                              <a:gd name="connsiteY1" fmla="*/ 236308 h 386452"/>
                              <a:gd name="connsiteX2" fmla="*/ 177800 w 787400"/>
                              <a:gd name="connsiteY2" fmla="*/ 381000 h 386452"/>
                              <a:gd name="connsiteX3" fmla="*/ 394773 w 787400"/>
                              <a:gd name="connsiteY3" fmla="*/ 343721 h 386452"/>
                              <a:gd name="connsiteX4" fmla="*/ 787400 w 787400"/>
                              <a:gd name="connsiteY4" fmla="*/ 228600 h 386452"/>
                              <a:gd name="connsiteX0" fmla="*/ 0 w 787400"/>
                              <a:gd name="connsiteY0" fmla="*/ 0 h 385813"/>
                              <a:gd name="connsiteX1" fmla="*/ 54079 w 787400"/>
                              <a:gd name="connsiteY1" fmla="*/ 236308 h 385813"/>
                              <a:gd name="connsiteX2" fmla="*/ 177800 w 787400"/>
                              <a:gd name="connsiteY2" fmla="*/ 381000 h 385813"/>
                              <a:gd name="connsiteX3" fmla="*/ 394773 w 787400"/>
                              <a:gd name="connsiteY3" fmla="*/ 343721 h 385813"/>
                              <a:gd name="connsiteX4" fmla="*/ 659758 w 787400"/>
                              <a:gd name="connsiteY4" fmla="*/ 268532 h 385813"/>
                              <a:gd name="connsiteX5" fmla="*/ 787400 w 787400"/>
                              <a:gd name="connsiteY5" fmla="*/ 228600 h 385813"/>
                              <a:gd name="connsiteX0" fmla="*/ 0 w 665336"/>
                              <a:gd name="connsiteY0" fmla="*/ 0 h 1120628"/>
                              <a:gd name="connsiteX1" fmla="*/ 54079 w 665336"/>
                              <a:gd name="connsiteY1" fmla="*/ 236308 h 1120628"/>
                              <a:gd name="connsiteX2" fmla="*/ 177800 w 665336"/>
                              <a:gd name="connsiteY2" fmla="*/ 381000 h 1120628"/>
                              <a:gd name="connsiteX3" fmla="*/ 394773 w 665336"/>
                              <a:gd name="connsiteY3" fmla="*/ 343721 h 1120628"/>
                              <a:gd name="connsiteX4" fmla="*/ 659758 w 665336"/>
                              <a:gd name="connsiteY4" fmla="*/ 268532 h 1120628"/>
                              <a:gd name="connsiteX5" fmla="*/ 214155 w 665336"/>
                              <a:gd name="connsiteY5" fmla="*/ 1120591 h 1120628"/>
                              <a:gd name="connsiteX0" fmla="*/ 0 w 421150"/>
                              <a:gd name="connsiteY0" fmla="*/ 0 h 1120721"/>
                              <a:gd name="connsiteX1" fmla="*/ 54079 w 421150"/>
                              <a:gd name="connsiteY1" fmla="*/ 236308 h 1120721"/>
                              <a:gd name="connsiteX2" fmla="*/ 177800 w 421150"/>
                              <a:gd name="connsiteY2" fmla="*/ 381000 h 1120721"/>
                              <a:gd name="connsiteX3" fmla="*/ 394773 w 421150"/>
                              <a:gd name="connsiteY3" fmla="*/ 343721 h 1120721"/>
                              <a:gd name="connsiteX4" fmla="*/ 405524 w 421150"/>
                              <a:gd name="connsiteY4" fmla="*/ 897072 h 1120721"/>
                              <a:gd name="connsiteX5" fmla="*/ 214155 w 421150"/>
                              <a:gd name="connsiteY5" fmla="*/ 1120591 h 1120721"/>
                              <a:gd name="connsiteX0" fmla="*/ 0 w 415519"/>
                              <a:gd name="connsiteY0" fmla="*/ 0 h 1120721"/>
                              <a:gd name="connsiteX1" fmla="*/ 54079 w 415519"/>
                              <a:gd name="connsiteY1" fmla="*/ 236308 h 1120721"/>
                              <a:gd name="connsiteX2" fmla="*/ 177800 w 415519"/>
                              <a:gd name="connsiteY2" fmla="*/ 381000 h 1120721"/>
                              <a:gd name="connsiteX3" fmla="*/ 335227 w 415519"/>
                              <a:gd name="connsiteY3" fmla="*/ 553252 h 1120721"/>
                              <a:gd name="connsiteX4" fmla="*/ 405524 w 415519"/>
                              <a:gd name="connsiteY4" fmla="*/ 897072 h 1120721"/>
                              <a:gd name="connsiteX5" fmla="*/ 214155 w 415519"/>
                              <a:gd name="connsiteY5" fmla="*/ 1120591 h 1120721"/>
                              <a:gd name="connsiteX0" fmla="*/ 0 w 415519"/>
                              <a:gd name="connsiteY0" fmla="*/ 0 h 1120721"/>
                              <a:gd name="connsiteX1" fmla="*/ 211700 w 415519"/>
                              <a:gd name="connsiteY1" fmla="*/ 278791 h 1120721"/>
                              <a:gd name="connsiteX2" fmla="*/ 177800 w 415519"/>
                              <a:gd name="connsiteY2" fmla="*/ 381000 h 1120721"/>
                              <a:gd name="connsiteX3" fmla="*/ 335227 w 415519"/>
                              <a:gd name="connsiteY3" fmla="*/ 553252 h 1120721"/>
                              <a:gd name="connsiteX4" fmla="*/ 405524 w 415519"/>
                              <a:gd name="connsiteY4" fmla="*/ 897072 h 1120721"/>
                              <a:gd name="connsiteX5" fmla="*/ 214155 w 415519"/>
                              <a:gd name="connsiteY5" fmla="*/ 1120591 h 1120721"/>
                              <a:gd name="connsiteX0" fmla="*/ 0 w 415519"/>
                              <a:gd name="connsiteY0" fmla="*/ 0 h 1120721"/>
                              <a:gd name="connsiteX1" fmla="*/ 211700 w 415519"/>
                              <a:gd name="connsiteY1" fmla="*/ 278791 h 1120721"/>
                              <a:gd name="connsiteX2" fmla="*/ 393967 w 415519"/>
                              <a:gd name="connsiteY2" fmla="*/ 620251 h 1120721"/>
                              <a:gd name="connsiteX3" fmla="*/ 335227 w 415519"/>
                              <a:gd name="connsiteY3" fmla="*/ 553252 h 1120721"/>
                              <a:gd name="connsiteX4" fmla="*/ 405524 w 415519"/>
                              <a:gd name="connsiteY4" fmla="*/ 897072 h 1120721"/>
                              <a:gd name="connsiteX5" fmla="*/ 214155 w 415519"/>
                              <a:gd name="connsiteY5" fmla="*/ 1120591 h 1120721"/>
                              <a:gd name="connsiteX0" fmla="*/ 0 w 451838"/>
                              <a:gd name="connsiteY0" fmla="*/ 0 h 1120721"/>
                              <a:gd name="connsiteX1" fmla="*/ 211700 w 451838"/>
                              <a:gd name="connsiteY1" fmla="*/ 278791 h 1120721"/>
                              <a:gd name="connsiteX2" fmla="*/ 393967 w 451838"/>
                              <a:gd name="connsiteY2" fmla="*/ 620251 h 1120721"/>
                              <a:gd name="connsiteX3" fmla="*/ 429799 w 451838"/>
                              <a:gd name="connsiteY3" fmla="*/ 736603 h 1120721"/>
                              <a:gd name="connsiteX4" fmla="*/ 405524 w 451838"/>
                              <a:gd name="connsiteY4" fmla="*/ 897072 h 1120721"/>
                              <a:gd name="connsiteX5" fmla="*/ 214155 w 451838"/>
                              <a:gd name="connsiteY5" fmla="*/ 1120591 h 1120721"/>
                              <a:gd name="connsiteX0" fmla="*/ 0 w 430912"/>
                              <a:gd name="connsiteY0" fmla="*/ 0 h 1120721"/>
                              <a:gd name="connsiteX1" fmla="*/ 211700 w 430912"/>
                              <a:gd name="connsiteY1" fmla="*/ 278791 h 1120721"/>
                              <a:gd name="connsiteX2" fmla="*/ 393967 w 430912"/>
                              <a:gd name="connsiteY2" fmla="*/ 620251 h 1120721"/>
                              <a:gd name="connsiteX3" fmla="*/ 429799 w 430912"/>
                              <a:gd name="connsiteY3" fmla="*/ 736603 h 1120721"/>
                              <a:gd name="connsiteX4" fmla="*/ 405524 w 430912"/>
                              <a:gd name="connsiteY4" fmla="*/ 897072 h 1120721"/>
                              <a:gd name="connsiteX5" fmla="*/ 214155 w 430912"/>
                              <a:gd name="connsiteY5" fmla="*/ 1120591 h 1120721"/>
                              <a:gd name="connsiteX0" fmla="*/ 0 w 432019"/>
                              <a:gd name="connsiteY0" fmla="*/ 0 h 1120721"/>
                              <a:gd name="connsiteX1" fmla="*/ 211700 w 432019"/>
                              <a:gd name="connsiteY1" fmla="*/ 278791 h 1120721"/>
                              <a:gd name="connsiteX2" fmla="*/ 393967 w 432019"/>
                              <a:gd name="connsiteY2" fmla="*/ 620251 h 1120721"/>
                              <a:gd name="connsiteX3" fmla="*/ 429799 w 432019"/>
                              <a:gd name="connsiteY3" fmla="*/ 736603 h 1120721"/>
                              <a:gd name="connsiteX4" fmla="*/ 405524 w 432019"/>
                              <a:gd name="connsiteY4" fmla="*/ 897072 h 1120721"/>
                              <a:gd name="connsiteX5" fmla="*/ 214155 w 432019"/>
                              <a:gd name="connsiteY5" fmla="*/ 1120591 h 1120721"/>
                              <a:gd name="connsiteX0" fmla="*/ 0 w 430912"/>
                              <a:gd name="connsiteY0" fmla="*/ 0 h 1120721"/>
                              <a:gd name="connsiteX1" fmla="*/ 211700 w 430912"/>
                              <a:gd name="connsiteY1" fmla="*/ 278791 h 1120721"/>
                              <a:gd name="connsiteX2" fmla="*/ 319615 w 430912"/>
                              <a:gd name="connsiteY2" fmla="*/ 548699 h 1120721"/>
                              <a:gd name="connsiteX3" fmla="*/ 429799 w 430912"/>
                              <a:gd name="connsiteY3" fmla="*/ 736603 h 1120721"/>
                              <a:gd name="connsiteX4" fmla="*/ 405524 w 430912"/>
                              <a:gd name="connsiteY4" fmla="*/ 897072 h 1120721"/>
                              <a:gd name="connsiteX5" fmla="*/ 214155 w 430912"/>
                              <a:gd name="connsiteY5" fmla="*/ 1120591 h 1120721"/>
                              <a:gd name="connsiteX0" fmla="*/ 0 w 430912"/>
                              <a:gd name="connsiteY0" fmla="*/ 0 h 1120721"/>
                              <a:gd name="connsiteX1" fmla="*/ 229724 w 430912"/>
                              <a:gd name="connsiteY1" fmla="*/ 459906 h 1120721"/>
                              <a:gd name="connsiteX2" fmla="*/ 319615 w 430912"/>
                              <a:gd name="connsiteY2" fmla="*/ 548699 h 1120721"/>
                              <a:gd name="connsiteX3" fmla="*/ 429799 w 430912"/>
                              <a:gd name="connsiteY3" fmla="*/ 736603 h 1120721"/>
                              <a:gd name="connsiteX4" fmla="*/ 405524 w 430912"/>
                              <a:gd name="connsiteY4" fmla="*/ 897072 h 1120721"/>
                              <a:gd name="connsiteX5" fmla="*/ 214155 w 430912"/>
                              <a:gd name="connsiteY5" fmla="*/ 1120591 h 1120721"/>
                              <a:gd name="connsiteX0" fmla="*/ 0 w 430912"/>
                              <a:gd name="connsiteY0" fmla="*/ 0 h 1120721"/>
                              <a:gd name="connsiteX1" fmla="*/ 229724 w 430912"/>
                              <a:gd name="connsiteY1" fmla="*/ 459906 h 1120721"/>
                              <a:gd name="connsiteX2" fmla="*/ 319615 w 430912"/>
                              <a:gd name="connsiteY2" fmla="*/ 548699 h 1120721"/>
                              <a:gd name="connsiteX3" fmla="*/ 429799 w 430912"/>
                              <a:gd name="connsiteY3" fmla="*/ 736603 h 1120721"/>
                              <a:gd name="connsiteX4" fmla="*/ 405524 w 430912"/>
                              <a:gd name="connsiteY4" fmla="*/ 897072 h 1120721"/>
                              <a:gd name="connsiteX5" fmla="*/ 214155 w 430912"/>
                              <a:gd name="connsiteY5" fmla="*/ 1120591 h 1120721"/>
                              <a:gd name="connsiteX0" fmla="*/ 0 w 430912"/>
                              <a:gd name="connsiteY0" fmla="*/ 0 h 1120721"/>
                              <a:gd name="connsiteX1" fmla="*/ 229724 w 430912"/>
                              <a:gd name="connsiteY1" fmla="*/ 459906 h 1120721"/>
                              <a:gd name="connsiteX2" fmla="*/ 319615 w 430912"/>
                              <a:gd name="connsiteY2" fmla="*/ 548699 h 1120721"/>
                              <a:gd name="connsiteX3" fmla="*/ 429799 w 430912"/>
                              <a:gd name="connsiteY3" fmla="*/ 736603 h 1120721"/>
                              <a:gd name="connsiteX4" fmla="*/ 405524 w 430912"/>
                              <a:gd name="connsiteY4" fmla="*/ 897072 h 1120721"/>
                              <a:gd name="connsiteX5" fmla="*/ 214155 w 430912"/>
                              <a:gd name="connsiteY5" fmla="*/ 1120591 h 1120721"/>
                              <a:gd name="connsiteX0" fmla="*/ 0 w 430912"/>
                              <a:gd name="connsiteY0" fmla="*/ 0 h 1120721"/>
                              <a:gd name="connsiteX1" fmla="*/ 243241 w 430912"/>
                              <a:gd name="connsiteY1" fmla="*/ 419658 h 1120721"/>
                              <a:gd name="connsiteX2" fmla="*/ 319615 w 430912"/>
                              <a:gd name="connsiteY2" fmla="*/ 548699 h 1120721"/>
                              <a:gd name="connsiteX3" fmla="*/ 429799 w 430912"/>
                              <a:gd name="connsiteY3" fmla="*/ 736603 h 1120721"/>
                              <a:gd name="connsiteX4" fmla="*/ 405524 w 430912"/>
                              <a:gd name="connsiteY4" fmla="*/ 897072 h 1120721"/>
                              <a:gd name="connsiteX5" fmla="*/ 214155 w 430912"/>
                              <a:gd name="connsiteY5" fmla="*/ 1120591 h 1120721"/>
                              <a:gd name="connsiteX0" fmla="*/ 0 w 300238"/>
                              <a:gd name="connsiteY0" fmla="*/ 0 h 906066"/>
                              <a:gd name="connsiteX1" fmla="*/ 112567 w 300238"/>
                              <a:gd name="connsiteY1" fmla="*/ 205003 h 906066"/>
                              <a:gd name="connsiteX2" fmla="*/ 188941 w 300238"/>
                              <a:gd name="connsiteY2" fmla="*/ 334044 h 906066"/>
                              <a:gd name="connsiteX3" fmla="*/ 299125 w 300238"/>
                              <a:gd name="connsiteY3" fmla="*/ 521948 h 906066"/>
                              <a:gd name="connsiteX4" fmla="*/ 274850 w 300238"/>
                              <a:gd name="connsiteY4" fmla="*/ 682417 h 906066"/>
                              <a:gd name="connsiteX5" fmla="*/ 83481 w 300238"/>
                              <a:gd name="connsiteY5" fmla="*/ 905936 h 906066"/>
                              <a:gd name="connsiteX0" fmla="*/ 0 w 300238"/>
                              <a:gd name="connsiteY0" fmla="*/ 0 h 906066"/>
                              <a:gd name="connsiteX1" fmla="*/ 112567 w 300238"/>
                              <a:gd name="connsiteY1" fmla="*/ 205003 h 906066"/>
                              <a:gd name="connsiteX2" fmla="*/ 188941 w 300238"/>
                              <a:gd name="connsiteY2" fmla="*/ 334044 h 906066"/>
                              <a:gd name="connsiteX3" fmla="*/ 299125 w 300238"/>
                              <a:gd name="connsiteY3" fmla="*/ 521948 h 906066"/>
                              <a:gd name="connsiteX4" fmla="*/ 274850 w 300238"/>
                              <a:gd name="connsiteY4" fmla="*/ 682417 h 906066"/>
                              <a:gd name="connsiteX5" fmla="*/ 83481 w 300238"/>
                              <a:gd name="connsiteY5" fmla="*/ 905936 h 906066"/>
                              <a:gd name="connsiteX0" fmla="*/ 0 w 300238"/>
                              <a:gd name="connsiteY0" fmla="*/ 0 h 906066"/>
                              <a:gd name="connsiteX1" fmla="*/ 112567 w 300238"/>
                              <a:gd name="connsiteY1" fmla="*/ 205003 h 906066"/>
                              <a:gd name="connsiteX2" fmla="*/ 188941 w 300238"/>
                              <a:gd name="connsiteY2" fmla="*/ 334044 h 906066"/>
                              <a:gd name="connsiteX3" fmla="*/ 299125 w 300238"/>
                              <a:gd name="connsiteY3" fmla="*/ 521948 h 906066"/>
                              <a:gd name="connsiteX4" fmla="*/ 274850 w 300238"/>
                              <a:gd name="connsiteY4" fmla="*/ 682417 h 906066"/>
                              <a:gd name="connsiteX5" fmla="*/ 83481 w 300238"/>
                              <a:gd name="connsiteY5" fmla="*/ 905936 h 906066"/>
                              <a:gd name="connsiteX0" fmla="*/ 0 w 286729"/>
                              <a:gd name="connsiteY0" fmla="*/ 0 h 932889"/>
                              <a:gd name="connsiteX1" fmla="*/ 99058 w 286729"/>
                              <a:gd name="connsiteY1" fmla="*/ 231826 h 932889"/>
                              <a:gd name="connsiteX2" fmla="*/ 175432 w 286729"/>
                              <a:gd name="connsiteY2" fmla="*/ 360867 h 932889"/>
                              <a:gd name="connsiteX3" fmla="*/ 285616 w 286729"/>
                              <a:gd name="connsiteY3" fmla="*/ 548771 h 932889"/>
                              <a:gd name="connsiteX4" fmla="*/ 261341 w 286729"/>
                              <a:gd name="connsiteY4" fmla="*/ 709240 h 932889"/>
                              <a:gd name="connsiteX5" fmla="*/ 69972 w 286729"/>
                              <a:gd name="connsiteY5" fmla="*/ 932759 h 932889"/>
                              <a:gd name="connsiteX0" fmla="*/ 0 w 286153"/>
                              <a:gd name="connsiteY0" fmla="*/ 0 h 932943"/>
                              <a:gd name="connsiteX1" fmla="*/ 99058 w 286153"/>
                              <a:gd name="connsiteY1" fmla="*/ 231826 h 932943"/>
                              <a:gd name="connsiteX2" fmla="*/ 175432 w 286153"/>
                              <a:gd name="connsiteY2" fmla="*/ 360867 h 932943"/>
                              <a:gd name="connsiteX3" fmla="*/ 285616 w 286153"/>
                              <a:gd name="connsiteY3" fmla="*/ 548771 h 932943"/>
                              <a:gd name="connsiteX4" fmla="*/ 144260 w 286153"/>
                              <a:gd name="connsiteY4" fmla="*/ 783001 h 932943"/>
                              <a:gd name="connsiteX5" fmla="*/ 69972 w 286153"/>
                              <a:gd name="connsiteY5" fmla="*/ 932759 h 932943"/>
                              <a:gd name="connsiteX0" fmla="*/ 0 w 286153"/>
                              <a:gd name="connsiteY0" fmla="*/ 0 h 933249"/>
                              <a:gd name="connsiteX1" fmla="*/ 99058 w 286153"/>
                              <a:gd name="connsiteY1" fmla="*/ 231826 h 933249"/>
                              <a:gd name="connsiteX2" fmla="*/ 175432 w 286153"/>
                              <a:gd name="connsiteY2" fmla="*/ 360867 h 933249"/>
                              <a:gd name="connsiteX3" fmla="*/ 285616 w 286153"/>
                              <a:gd name="connsiteY3" fmla="*/ 548771 h 933249"/>
                              <a:gd name="connsiteX4" fmla="*/ 144260 w 286153"/>
                              <a:gd name="connsiteY4" fmla="*/ 783001 h 933249"/>
                              <a:gd name="connsiteX5" fmla="*/ 69972 w 286153"/>
                              <a:gd name="connsiteY5" fmla="*/ 932759 h 933249"/>
                              <a:gd name="connsiteX0" fmla="*/ 0 w 288095"/>
                              <a:gd name="connsiteY0" fmla="*/ 0 h 933249"/>
                              <a:gd name="connsiteX1" fmla="*/ 99058 w 288095"/>
                              <a:gd name="connsiteY1" fmla="*/ 231826 h 933249"/>
                              <a:gd name="connsiteX2" fmla="*/ 175432 w 288095"/>
                              <a:gd name="connsiteY2" fmla="*/ 360867 h 933249"/>
                              <a:gd name="connsiteX3" fmla="*/ 285616 w 288095"/>
                              <a:gd name="connsiteY3" fmla="*/ 548771 h 933249"/>
                              <a:gd name="connsiteX4" fmla="*/ 144260 w 288095"/>
                              <a:gd name="connsiteY4" fmla="*/ 783001 h 933249"/>
                              <a:gd name="connsiteX5" fmla="*/ 69972 w 288095"/>
                              <a:gd name="connsiteY5" fmla="*/ 932759 h 933249"/>
                              <a:gd name="connsiteX0" fmla="*/ 0 w 288095"/>
                              <a:gd name="connsiteY0" fmla="*/ 0 h 933083"/>
                              <a:gd name="connsiteX1" fmla="*/ 99058 w 288095"/>
                              <a:gd name="connsiteY1" fmla="*/ 231826 h 933083"/>
                              <a:gd name="connsiteX2" fmla="*/ 175432 w 288095"/>
                              <a:gd name="connsiteY2" fmla="*/ 360867 h 933083"/>
                              <a:gd name="connsiteX3" fmla="*/ 285616 w 288095"/>
                              <a:gd name="connsiteY3" fmla="*/ 548771 h 933083"/>
                              <a:gd name="connsiteX4" fmla="*/ 144260 w 288095"/>
                              <a:gd name="connsiteY4" fmla="*/ 783001 h 933083"/>
                              <a:gd name="connsiteX5" fmla="*/ 69972 w 288095"/>
                              <a:gd name="connsiteY5" fmla="*/ 932759 h 933083"/>
                              <a:gd name="connsiteX0" fmla="*/ 0 w 288095"/>
                              <a:gd name="connsiteY0" fmla="*/ 0 h 948689"/>
                              <a:gd name="connsiteX1" fmla="*/ 99058 w 288095"/>
                              <a:gd name="connsiteY1" fmla="*/ 231826 h 948689"/>
                              <a:gd name="connsiteX2" fmla="*/ 175432 w 288095"/>
                              <a:gd name="connsiteY2" fmla="*/ 360867 h 948689"/>
                              <a:gd name="connsiteX3" fmla="*/ 285616 w 288095"/>
                              <a:gd name="connsiteY3" fmla="*/ 548771 h 948689"/>
                              <a:gd name="connsiteX4" fmla="*/ 144260 w 288095"/>
                              <a:gd name="connsiteY4" fmla="*/ 783001 h 948689"/>
                              <a:gd name="connsiteX5" fmla="*/ 49688 w 288095"/>
                              <a:gd name="connsiteY5" fmla="*/ 948408 h 948689"/>
                              <a:gd name="connsiteX0" fmla="*/ 0 w 288095"/>
                              <a:gd name="connsiteY0" fmla="*/ 0 h 948408"/>
                              <a:gd name="connsiteX1" fmla="*/ 99058 w 288095"/>
                              <a:gd name="connsiteY1" fmla="*/ 231826 h 948408"/>
                              <a:gd name="connsiteX2" fmla="*/ 175432 w 288095"/>
                              <a:gd name="connsiteY2" fmla="*/ 360867 h 948408"/>
                              <a:gd name="connsiteX3" fmla="*/ 285616 w 288095"/>
                              <a:gd name="connsiteY3" fmla="*/ 548771 h 948408"/>
                              <a:gd name="connsiteX4" fmla="*/ 144260 w 288095"/>
                              <a:gd name="connsiteY4" fmla="*/ 783001 h 948408"/>
                              <a:gd name="connsiteX5" fmla="*/ 49688 w 288095"/>
                              <a:gd name="connsiteY5" fmla="*/ 948408 h 948408"/>
                              <a:gd name="connsiteX0" fmla="*/ 0 w 288095"/>
                              <a:gd name="connsiteY0" fmla="*/ 0 h 968535"/>
                              <a:gd name="connsiteX1" fmla="*/ 99058 w 288095"/>
                              <a:gd name="connsiteY1" fmla="*/ 231826 h 968535"/>
                              <a:gd name="connsiteX2" fmla="*/ 175432 w 288095"/>
                              <a:gd name="connsiteY2" fmla="*/ 360867 h 968535"/>
                              <a:gd name="connsiteX3" fmla="*/ 285616 w 288095"/>
                              <a:gd name="connsiteY3" fmla="*/ 548771 h 968535"/>
                              <a:gd name="connsiteX4" fmla="*/ 144260 w 288095"/>
                              <a:gd name="connsiteY4" fmla="*/ 783001 h 968535"/>
                              <a:gd name="connsiteX5" fmla="*/ 46845 w 288095"/>
                              <a:gd name="connsiteY5" fmla="*/ 968535 h 968535"/>
                              <a:gd name="connsiteX0" fmla="*/ 0 w 288095"/>
                              <a:gd name="connsiteY0" fmla="*/ 0 h 1017720"/>
                              <a:gd name="connsiteX1" fmla="*/ 99058 w 288095"/>
                              <a:gd name="connsiteY1" fmla="*/ 231826 h 1017720"/>
                              <a:gd name="connsiteX2" fmla="*/ 175432 w 288095"/>
                              <a:gd name="connsiteY2" fmla="*/ 360867 h 1017720"/>
                              <a:gd name="connsiteX3" fmla="*/ 285616 w 288095"/>
                              <a:gd name="connsiteY3" fmla="*/ 548771 h 1017720"/>
                              <a:gd name="connsiteX4" fmla="*/ 144260 w 288095"/>
                              <a:gd name="connsiteY4" fmla="*/ 783001 h 1017720"/>
                              <a:gd name="connsiteX5" fmla="*/ 53606 w 288095"/>
                              <a:gd name="connsiteY5" fmla="*/ 1017720 h 1017720"/>
                              <a:gd name="connsiteX0" fmla="*/ 0 w 281670"/>
                              <a:gd name="connsiteY0" fmla="*/ 0 h 1017720"/>
                              <a:gd name="connsiteX1" fmla="*/ 99058 w 281670"/>
                              <a:gd name="connsiteY1" fmla="*/ 231826 h 1017720"/>
                              <a:gd name="connsiteX2" fmla="*/ 175432 w 281670"/>
                              <a:gd name="connsiteY2" fmla="*/ 360867 h 1017720"/>
                              <a:gd name="connsiteX3" fmla="*/ 278854 w 281670"/>
                              <a:gd name="connsiteY3" fmla="*/ 553244 h 1017720"/>
                              <a:gd name="connsiteX4" fmla="*/ 144260 w 281670"/>
                              <a:gd name="connsiteY4" fmla="*/ 783001 h 1017720"/>
                              <a:gd name="connsiteX5" fmla="*/ 53606 w 281670"/>
                              <a:gd name="connsiteY5" fmla="*/ 1017720 h 1017720"/>
                              <a:gd name="connsiteX0" fmla="*/ 0 w 278854"/>
                              <a:gd name="connsiteY0" fmla="*/ 0 h 1017720"/>
                              <a:gd name="connsiteX1" fmla="*/ 99058 w 278854"/>
                              <a:gd name="connsiteY1" fmla="*/ 231826 h 1017720"/>
                              <a:gd name="connsiteX2" fmla="*/ 175432 w 278854"/>
                              <a:gd name="connsiteY2" fmla="*/ 360867 h 1017720"/>
                              <a:gd name="connsiteX3" fmla="*/ 278854 w 278854"/>
                              <a:gd name="connsiteY3" fmla="*/ 553244 h 1017720"/>
                              <a:gd name="connsiteX4" fmla="*/ 144260 w 278854"/>
                              <a:gd name="connsiteY4" fmla="*/ 783001 h 1017720"/>
                              <a:gd name="connsiteX5" fmla="*/ 53606 w 278854"/>
                              <a:gd name="connsiteY5" fmla="*/ 1017720 h 1017720"/>
                              <a:gd name="connsiteX0" fmla="*/ 0 w 279226"/>
                              <a:gd name="connsiteY0" fmla="*/ 0 h 1017720"/>
                              <a:gd name="connsiteX1" fmla="*/ 99058 w 279226"/>
                              <a:gd name="connsiteY1" fmla="*/ 231826 h 1017720"/>
                              <a:gd name="connsiteX2" fmla="*/ 175432 w 279226"/>
                              <a:gd name="connsiteY2" fmla="*/ 360867 h 1017720"/>
                              <a:gd name="connsiteX3" fmla="*/ 278854 w 279226"/>
                              <a:gd name="connsiteY3" fmla="*/ 553244 h 1017720"/>
                              <a:gd name="connsiteX4" fmla="*/ 144260 w 279226"/>
                              <a:gd name="connsiteY4" fmla="*/ 783001 h 1017720"/>
                              <a:gd name="connsiteX5" fmla="*/ 53606 w 279226"/>
                              <a:gd name="connsiteY5" fmla="*/ 1017720 h 1017720"/>
                              <a:gd name="connsiteX0" fmla="*/ 0 w 279361"/>
                              <a:gd name="connsiteY0" fmla="*/ 0 h 1017720"/>
                              <a:gd name="connsiteX1" fmla="*/ 99058 w 279361"/>
                              <a:gd name="connsiteY1" fmla="*/ 231826 h 1017720"/>
                              <a:gd name="connsiteX2" fmla="*/ 175432 w 279361"/>
                              <a:gd name="connsiteY2" fmla="*/ 360867 h 1017720"/>
                              <a:gd name="connsiteX3" fmla="*/ 278854 w 279361"/>
                              <a:gd name="connsiteY3" fmla="*/ 553244 h 1017720"/>
                              <a:gd name="connsiteX4" fmla="*/ 144260 w 279361"/>
                              <a:gd name="connsiteY4" fmla="*/ 783001 h 1017720"/>
                              <a:gd name="connsiteX5" fmla="*/ 53606 w 279361"/>
                              <a:gd name="connsiteY5" fmla="*/ 1017720 h 1017720"/>
                              <a:gd name="connsiteX0" fmla="*/ 0 w 279361"/>
                              <a:gd name="connsiteY0" fmla="*/ 0 h 1017720"/>
                              <a:gd name="connsiteX1" fmla="*/ 99058 w 279361"/>
                              <a:gd name="connsiteY1" fmla="*/ 231826 h 1017720"/>
                              <a:gd name="connsiteX2" fmla="*/ 175432 w 279361"/>
                              <a:gd name="connsiteY2" fmla="*/ 360867 h 1017720"/>
                              <a:gd name="connsiteX3" fmla="*/ 278854 w 279361"/>
                              <a:gd name="connsiteY3" fmla="*/ 553244 h 1017720"/>
                              <a:gd name="connsiteX4" fmla="*/ 144260 w 279361"/>
                              <a:gd name="connsiteY4" fmla="*/ 783001 h 1017720"/>
                              <a:gd name="connsiteX5" fmla="*/ 53606 w 279361"/>
                              <a:gd name="connsiteY5" fmla="*/ 1017720 h 1017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9361" h="1017720">
                                <a:moveTo>
                                  <a:pt x="0" y="0"/>
                                </a:moveTo>
                                <a:cubicBezTo>
                                  <a:pt x="8" y="193619"/>
                                  <a:pt x="105474" y="132550"/>
                                  <a:pt x="99058" y="231826"/>
                                </a:cubicBezTo>
                                <a:cubicBezTo>
                                  <a:pt x="88137" y="322158"/>
                                  <a:pt x="96119" y="331784"/>
                                  <a:pt x="175432" y="360867"/>
                                </a:cubicBezTo>
                                <a:cubicBezTo>
                                  <a:pt x="247979" y="416786"/>
                                  <a:pt x="284145" y="455713"/>
                                  <a:pt x="278854" y="553244"/>
                                </a:cubicBezTo>
                                <a:cubicBezTo>
                                  <a:pt x="266819" y="679844"/>
                                  <a:pt x="263426" y="697094"/>
                                  <a:pt x="144260" y="783001"/>
                                </a:cubicBezTo>
                                <a:cubicBezTo>
                                  <a:pt x="83671" y="842038"/>
                                  <a:pt x="50362" y="876817"/>
                                  <a:pt x="53606" y="1017720"/>
                                </a:cubicBezTo>
                              </a:path>
                            </a:pathLst>
                          </a:custGeom>
                          <a:noFill/>
                          <a:ln w="38100" cap="flat" cmpd="sng" algn="ctr">
                            <a:solidFill>
                              <a:srgbClr val="4472C4">
                                <a:shade val="50000"/>
                              </a:srgbClr>
                            </a:solidFill>
                            <a:prstDash val="solid"/>
                            <a:miter lim="800000"/>
                            <a:headEnd type="triangl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orme libre : forme 32"/>
                        <wps:cNvSpPr/>
                        <wps:spPr>
                          <a:xfrm>
                            <a:off x="2695493" y="182880"/>
                            <a:ext cx="298129" cy="1362477"/>
                          </a:xfrm>
                          <a:custGeom>
                            <a:avLst/>
                            <a:gdLst>
                              <a:gd name="connsiteX0" fmla="*/ 0 w 842982"/>
                              <a:gd name="connsiteY0" fmla="*/ 3483 h 325217"/>
                              <a:gd name="connsiteX1" fmla="*/ 685800 w 842982"/>
                              <a:gd name="connsiteY1" fmla="*/ 45817 h 325217"/>
                              <a:gd name="connsiteX2" fmla="*/ 838200 w 842982"/>
                              <a:gd name="connsiteY2" fmla="*/ 325217 h 325217"/>
                              <a:gd name="connsiteX0" fmla="*/ 0 w 842982"/>
                              <a:gd name="connsiteY0" fmla="*/ 10458 h 332192"/>
                              <a:gd name="connsiteX1" fmla="*/ 204290 w 842982"/>
                              <a:gd name="connsiteY1" fmla="*/ 1962 h 332192"/>
                              <a:gd name="connsiteX2" fmla="*/ 685800 w 842982"/>
                              <a:gd name="connsiteY2" fmla="*/ 52792 h 332192"/>
                              <a:gd name="connsiteX3" fmla="*/ 838200 w 842982"/>
                              <a:gd name="connsiteY3" fmla="*/ 332192 h 332192"/>
                              <a:gd name="connsiteX0" fmla="*/ 0 w 842982"/>
                              <a:gd name="connsiteY0" fmla="*/ 14108 h 335842"/>
                              <a:gd name="connsiteX1" fmla="*/ 204290 w 842982"/>
                              <a:gd name="connsiteY1" fmla="*/ 5612 h 335842"/>
                              <a:gd name="connsiteX2" fmla="*/ 441934 w 842982"/>
                              <a:gd name="connsiteY2" fmla="*/ 3650 h 335842"/>
                              <a:gd name="connsiteX3" fmla="*/ 685800 w 842982"/>
                              <a:gd name="connsiteY3" fmla="*/ 56442 h 335842"/>
                              <a:gd name="connsiteX4" fmla="*/ 838200 w 842982"/>
                              <a:gd name="connsiteY4" fmla="*/ 335842 h 335842"/>
                              <a:gd name="connsiteX0" fmla="*/ 0 w 838200"/>
                              <a:gd name="connsiteY0" fmla="*/ 14108 h 335842"/>
                              <a:gd name="connsiteX1" fmla="*/ 204290 w 838200"/>
                              <a:gd name="connsiteY1" fmla="*/ 5612 h 335842"/>
                              <a:gd name="connsiteX2" fmla="*/ 441934 w 838200"/>
                              <a:gd name="connsiteY2" fmla="*/ 3650 h 335842"/>
                              <a:gd name="connsiteX3" fmla="*/ 685800 w 838200"/>
                              <a:gd name="connsiteY3" fmla="*/ 56442 h 335842"/>
                              <a:gd name="connsiteX4" fmla="*/ 783807 w 838200"/>
                              <a:gd name="connsiteY4" fmla="*/ 140370 h 335842"/>
                              <a:gd name="connsiteX5" fmla="*/ 838200 w 838200"/>
                              <a:gd name="connsiteY5" fmla="*/ 335842 h 335842"/>
                              <a:gd name="connsiteX0" fmla="*/ 470545 w 648315"/>
                              <a:gd name="connsiteY0" fmla="*/ 1 h 1305412"/>
                              <a:gd name="connsiteX1" fmla="*/ 14405 w 648315"/>
                              <a:gd name="connsiteY1" fmla="*/ 975182 h 1305412"/>
                              <a:gd name="connsiteX2" fmla="*/ 252049 w 648315"/>
                              <a:gd name="connsiteY2" fmla="*/ 973220 h 1305412"/>
                              <a:gd name="connsiteX3" fmla="*/ 495915 w 648315"/>
                              <a:gd name="connsiteY3" fmla="*/ 1026012 h 1305412"/>
                              <a:gd name="connsiteX4" fmla="*/ 593922 w 648315"/>
                              <a:gd name="connsiteY4" fmla="*/ 1109940 h 1305412"/>
                              <a:gd name="connsiteX5" fmla="*/ 648315 w 648315"/>
                              <a:gd name="connsiteY5" fmla="*/ 1305412 h 1305412"/>
                              <a:gd name="connsiteX0" fmla="*/ 227737 w 405507"/>
                              <a:gd name="connsiteY0" fmla="*/ 12 h 1305423"/>
                              <a:gd name="connsiteX1" fmla="*/ 326248 w 405507"/>
                              <a:gd name="connsiteY1" fmla="*/ 122773 h 1305423"/>
                              <a:gd name="connsiteX2" fmla="*/ 9241 w 405507"/>
                              <a:gd name="connsiteY2" fmla="*/ 973231 h 1305423"/>
                              <a:gd name="connsiteX3" fmla="*/ 253107 w 405507"/>
                              <a:gd name="connsiteY3" fmla="*/ 1026023 h 1305423"/>
                              <a:gd name="connsiteX4" fmla="*/ 351114 w 405507"/>
                              <a:gd name="connsiteY4" fmla="*/ 1109951 h 1305423"/>
                              <a:gd name="connsiteX5" fmla="*/ 405507 w 405507"/>
                              <a:gd name="connsiteY5" fmla="*/ 1305423 h 1305423"/>
                              <a:gd name="connsiteX0" fmla="*/ 0 w 276731"/>
                              <a:gd name="connsiteY0" fmla="*/ 12 h 1305423"/>
                              <a:gd name="connsiteX1" fmla="*/ 98511 w 276731"/>
                              <a:gd name="connsiteY1" fmla="*/ 122773 h 1305423"/>
                              <a:gd name="connsiteX2" fmla="*/ 265481 w 276731"/>
                              <a:gd name="connsiteY2" fmla="*/ 401603 h 1305423"/>
                              <a:gd name="connsiteX3" fmla="*/ 25370 w 276731"/>
                              <a:gd name="connsiteY3" fmla="*/ 1026023 h 1305423"/>
                              <a:gd name="connsiteX4" fmla="*/ 123377 w 276731"/>
                              <a:gd name="connsiteY4" fmla="*/ 1109951 h 1305423"/>
                              <a:gd name="connsiteX5" fmla="*/ 177770 w 276731"/>
                              <a:gd name="connsiteY5" fmla="*/ 1305423 h 1305423"/>
                              <a:gd name="connsiteX0" fmla="*/ 0 w 277557"/>
                              <a:gd name="connsiteY0" fmla="*/ 12 h 1305423"/>
                              <a:gd name="connsiteX1" fmla="*/ 98511 w 277557"/>
                              <a:gd name="connsiteY1" fmla="*/ 122773 h 1305423"/>
                              <a:gd name="connsiteX2" fmla="*/ 265481 w 277557"/>
                              <a:gd name="connsiteY2" fmla="*/ 401603 h 1305423"/>
                              <a:gd name="connsiteX3" fmla="*/ 54580 w 277557"/>
                              <a:gd name="connsiteY3" fmla="*/ 715138 h 1305423"/>
                              <a:gd name="connsiteX4" fmla="*/ 123377 w 277557"/>
                              <a:gd name="connsiteY4" fmla="*/ 1109951 h 1305423"/>
                              <a:gd name="connsiteX5" fmla="*/ 177770 w 277557"/>
                              <a:gd name="connsiteY5" fmla="*/ 1305423 h 1305423"/>
                              <a:gd name="connsiteX0" fmla="*/ 0 w 277557"/>
                              <a:gd name="connsiteY0" fmla="*/ 12 h 1305423"/>
                              <a:gd name="connsiteX1" fmla="*/ 98511 w 277557"/>
                              <a:gd name="connsiteY1" fmla="*/ 122773 h 1305423"/>
                              <a:gd name="connsiteX2" fmla="*/ 265481 w 277557"/>
                              <a:gd name="connsiteY2" fmla="*/ 401603 h 1305423"/>
                              <a:gd name="connsiteX3" fmla="*/ 54580 w 277557"/>
                              <a:gd name="connsiteY3" fmla="*/ 715138 h 1305423"/>
                              <a:gd name="connsiteX4" fmla="*/ 64993 w 277557"/>
                              <a:gd name="connsiteY4" fmla="*/ 884308 h 1305423"/>
                              <a:gd name="connsiteX5" fmla="*/ 177770 w 277557"/>
                              <a:gd name="connsiteY5" fmla="*/ 1305423 h 1305423"/>
                              <a:gd name="connsiteX0" fmla="*/ 0 w 298408"/>
                              <a:gd name="connsiteY0" fmla="*/ 7 h 1400690"/>
                              <a:gd name="connsiteX1" fmla="*/ 119362 w 298408"/>
                              <a:gd name="connsiteY1" fmla="*/ 218040 h 1400690"/>
                              <a:gd name="connsiteX2" fmla="*/ 286332 w 298408"/>
                              <a:gd name="connsiteY2" fmla="*/ 496870 h 1400690"/>
                              <a:gd name="connsiteX3" fmla="*/ 75431 w 298408"/>
                              <a:gd name="connsiteY3" fmla="*/ 810405 h 1400690"/>
                              <a:gd name="connsiteX4" fmla="*/ 85844 w 298408"/>
                              <a:gd name="connsiteY4" fmla="*/ 979575 h 1400690"/>
                              <a:gd name="connsiteX5" fmla="*/ 198621 w 298408"/>
                              <a:gd name="connsiteY5" fmla="*/ 1400690 h 1400690"/>
                              <a:gd name="connsiteX0" fmla="*/ 2874 w 301282"/>
                              <a:gd name="connsiteY0" fmla="*/ 13 h 1400696"/>
                              <a:gd name="connsiteX1" fmla="*/ 59618 w 301282"/>
                              <a:gd name="connsiteY1" fmla="*/ 117755 h 1400696"/>
                              <a:gd name="connsiteX2" fmla="*/ 289206 w 301282"/>
                              <a:gd name="connsiteY2" fmla="*/ 496876 h 1400696"/>
                              <a:gd name="connsiteX3" fmla="*/ 78305 w 301282"/>
                              <a:gd name="connsiteY3" fmla="*/ 810411 h 1400696"/>
                              <a:gd name="connsiteX4" fmla="*/ 88718 w 301282"/>
                              <a:gd name="connsiteY4" fmla="*/ 979581 h 1400696"/>
                              <a:gd name="connsiteX5" fmla="*/ 201495 w 301282"/>
                              <a:gd name="connsiteY5" fmla="*/ 1400696 h 1400696"/>
                              <a:gd name="connsiteX0" fmla="*/ 2874 w 201495"/>
                              <a:gd name="connsiteY0" fmla="*/ 13 h 1400696"/>
                              <a:gd name="connsiteX1" fmla="*/ 59618 w 201495"/>
                              <a:gd name="connsiteY1" fmla="*/ 117755 h 1400696"/>
                              <a:gd name="connsiteX2" fmla="*/ 134817 w 201495"/>
                              <a:gd name="connsiteY2" fmla="*/ 231102 h 1400696"/>
                              <a:gd name="connsiteX3" fmla="*/ 78305 w 201495"/>
                              <a:gd name="connsiteY3" fmla="*/ 810411 h 1400696"/>
                              <a:gd name="connsiteX4" fmla="*/ 88718 w 201495"/>
                              <a:gd name="connsiteY4" fmla="*/ 979581 h 1400696"/>
                              <a:gd name="connsiteX5" fmla="*/ 201495 w 201495"/>
                              <a:gd name="connsiteY5" fmla="*/ 1400696 h 1400696"/>
                              <a:gd name="connsiteX0" fmla="*/ 2874 w 310872"/>
                              <a:gd name="connsiteY0" fmla="*/ 13 h 1400696"/>
                              <a:gd name="connsiteX1" fmla="*/ 59618 w 310872"/>
                              <a:gd name="connsiteY1" fmla="*/ 117755 h 1400696"/>
                              <a:gd name="connsiteX2" fmla="*/ 134817 w 310872"/>
                              <a:gd name="connsiteY2" fmla="*/ 231102 h 1400696"/>
                              <a:gd name="connsiteX3" fmla="*/ 303598 w 310872"/>
                              <a:gd name="connsiteY3" fmla="*/ 494491 h 1400696"/>
                              <a:gd name="connsiteX4" fmla="*/ 88718 w 310872"/>
                              <a:gd name="connsiteY4" fmla="*/ 979581 h 1400696"/>
                              <a:gd name="connsiteX5" fmla="*/ 201495 w 310872"/>
                              <a:gd name="connsiteY5" fmla="*/ 1400696 h 1400696"/>
                              <a:gd name="connsiteX0" fmla="*/ 2874 w 310964"/>
                              <a:gd name="connsiteY0" fmla="*/ 13 h 1400696"/>
                              <a:gd name="connsiteX1" fmla="*/ 59618 w 310964"/>
                              <a:gd name="connsiteY1" fmla="*/ 117755 h 1400696"/>
                              <a:gd name="connsiteX2" fmla="*/ 134817 w 310964"/>
                              <a:gd name="connsiteY2" fmla="*/ 231102 h 1400696"/>
                              <a:gd name="connsiteX3" fmla="*/ 303598 w 310964"/>
                              <a:gd name="connsiteY3" fmla="*/ 494491 h 1400696"/>
                              <a:gd name="connsiteX4" fmla="*/ 92891 w 310964"/>
                              <a:gd name="connsiteY4" fmla="*/ 794040 h 1400696"/>
                              <a:gd name="connsiteX5" fmla="*/ 201495 w 310964"/>
                              <a:gd name="connsiteY5" fmla="*/ 1400696 h 1400696"/>
                              <a:gd name="connsiteX0" fmla="*/ 2874 w 310964"/>
                              <a:gd name="connsiteY0" fmla="*/ 13 h 1285360"/>
                              <a:gd name="connsiteX1" fmla="*/ 59618 w 310964"/>
                              <a:gd name="connsiteY1" fmla="*/ 117755 h 1285360"/>
                              <a:gd name="connsiteX2" fmla="*/ 134817 w 310964"/>
                              <a:gd name="connsiteY2" fmla="*/ 231102 h 1285360"/>
                              <a:gd name="connsiteX3" fmla="*/ 303598 w 310964"/>
                              <a:gd name="connsiteY3" fmla="*/ 494491 h 1285360"/>
                              <a:gd name="connsiteX4" fmla="*/ 92891 w 310964"/>
                              <a:gd name="connsiteY4" fmla="*/ 794040 h 1285360"/>
                              <a:gd name="connsiteX5" fmla="*/ 138872 w 310964"/>
                              <a:gd name="connsiteY5" fmla="*/ 1285360 h 1285360"/>
                              <a:gd name="connsiteX0" fmla="*/ 2874 w 311095"/>
                              <a:gd name="connsiteY0" fmla="*/ 13 h 1285360"/>
                              <a:gd name="connsiteX1" fmla="*/ 59618 w 311095"/>
                              <a:gd name="connsiteY1" fmla="*/ 117755 h 1285360"/>
                              <a:gd name="connsiteX2" fmla="*/ 134817 w 311095"/>
                              <a:gd name="connsiteY2" fmla="*/ 231102 h 1285360"/>
                              <a:gd name="connsiteX3" fmla="*/ 303598 w 311095"/>
                              <a:gd name="connsiteY3" fmla="*/ 494491 h 1285360"/>
                              <a:gd name="connsiteX4" fmla="*/ 98685 w 311095"/>
                              <a:gd name="connsiteY4" fmla="*/ 870570 h 1285360"/>
                              <a:gd name="connsiteX5" fmla="*/ 138872 w 311095"/>
                              <a:gd name="connsiteY5" fmla="*/ 1285360 h 1285360"/>
                              <a:gd name="connsiteX0" fmla="*/ 2874 w 311751"/>
                              <a:gd name="connsiteY0" fmla="*/ 13 h 1285360"/>
                              <a:gd name="connsiteX1" fmla="*/ 59618 w 311751"/>
                              <a:gd name="connsiteY1" fmla="*/ 117755 h 1285360"/>
                              <a:gd name="connsiteX2" fmla="*/ 134817 w 311751"/>
                              <a:gd name="connsiteY2" fmla="*/ 231102 h 1285360"/>
                              <a:gd name="connsiteX3" fmla="*/ 303598 w 311751"/>
                              <a:gd name="connsiteY3" fmla="*/ 494491 h 1285360"/>
                              <a:gd name="connsiteX4" fmla="*/ 98685 w 311751"/>
                              <a:gd name="connsiteY4" fmla="*/ 870570 h 1285360"/>
                              <a:gd name="connsiteX5" fmla="*/ 138872 w 311751"/>
                              <a:gd name="connsiteY5" fmla="*/ 1285360 h 1285360"/>
                              <a:gd name="connsiteX0" fmla="*/ 2874 w 311751"/>
                              <a:gd name="connsiteY0" fmla="*/ 13 h 1285360"/>
                              <a:gd name="connsiteX1" fmla="*/ 59618 w 311751"/>
                              <a:gd name="connsiteY1" fmla="*/ 117755 h 1285360"/>
                              <a:gd name="connsiteX2" fmla="*/ 134817 w 311751"/>
                              <a:gd name="connsiteY2" fmla="*/ 231102 h 1285360"/>
                              <a:gd name="connsiteX3" fmla="*/ 303598 w 311751"/>
                              <a:gd name="connsiteY3" fmla="*/ 494491 h 1285360"/>
                              <a:gd name="connsiteX4" fmla="*/ 98685 w 311751"/>
                              <a:gd name="connsiteY4" fmla="*/ 870570 h 1285360"/>
                              <a:gd name="connsiteX5" fmla="*/ 138872 w 311751"/>
                              <a:gd name="connsiteY5" fmla="*/ 1285360 h 1285360"/>
                              <a:gd name="connsiteX0" fmla="*/ 2874 w 311751"/>
                              <a:gd name="connsiteY0" fmla="*/ 13 h 1285360"/>
                              <a:gd name="connsiteX1" fmla="*/ 59618 w 311751"/>
                              <a:gd name="connsiteY1" fmla="*/ 117755 h 1285360"/>
                              <a:gd name="connsiteX2" fmla="*/ 134817 w 311751"/>
                              <a:gd name="connsiteY2" fmla="*/ 231102 h 1285360"/>
                              <a:gd name="connsiteX3" fmla="*/ 303598 w 311751"/>
                              <a:gd name="connsiteY3" fmla="*/ 494491 h 1285360"/>
                              <a:gd name="connsiteX4" fmla="*/ 98685 w 311751"/>
                              <a:gd name="connsiteY4" fmla="*/ 870570 h 1285360"/>
                              <a:gd name="connsiteX5" fmla="*/ 138872 w 311751"/>
                              <a:gd name="connsiteY5" fmla="*/ 1285360 h 1285360"/>
                              <a:gd name="connsiteX0" fmla="*/ 2874 w 303598"/>
                              <a:gd name="connsiteY0" fmla="*/ 13 h 1285360"/>
                              <a:gd name="connsiteX1" fmla="*/ 59618 w 303598"/>
                              <a:gd name="connsiteY1" fmla="*/ 117755 h 1285360"/>
                              <a:gd name="connsiteX2" fmla="*/ 134817 w 303598"/>
                              <a:gd name="connsiteY2" fmla="*/ 231102 h 1285360"/>
                              <a:gd name="connsiteX3" fmla="*/ 303598 w 303598"/>
                              <a:gd name="connsiteY3" fmla="*/ 494491 h 1285360"/>
                              <a:gd name="connsiteX4" fmla="*/ 98685 w 303598"/>
                              <a:gd name="connsiteY4" fmla="*/ 870570 h 1285360"/>
                              <a:gd name="connsiteX5" fmla="*/ 138872 w 303598"/>
                              <a:gd name="connsiteY5" fmla="*/ 1285360 h 1285360"/>
                              <a:gd name="connsiteX0" fmla="*/ 2874 w 303598"/>
                              <a:gd name="connsiteY0" fmla="*/ 13 h 1285360"/>
                              <a:gd name="connsiteX1" fmla="*/ 59618 w 303598"/>
                              <a:gd name="connsiteY1" fmla="*/ 117755 h 1285360"/>
                              <a:gd name="connsiteX2" fmla="*/ 134817 w 303598"/>
                              <a:gd name="connsiteY2" fmla="*/ 231102 h 1285360"/>
                              <a:gd name="connsiteX3" fmla="*/ 303598 w 303598"/>
                              <a:gd name="connsiteY3" fmla="*/ 494491 h 1285360"/>
                              <a:gd name="connsiteX4" fmla="*/ 98685 w 303598"/>
                              <a:gd name="connsiteY4" fmla="*/ 870570 h 1285360"/>
                              <a:gd name="connsiteX5" fmla="*/ 138872 w 303598"/>
                              <a:gd name="connsiteY5" fmla="*/ 1285360 h 1285360"/>
                              <a:gd name="connsiteX0" fmla="*/ 2874 w 303598"/>
                              <a:gd name="connsiteY0" fmla="*/ 13 h 1285360"/>
                              <a:gd name="connsiteX1" fmla="*/ 59618 w 303598"/>
                              <a:gd name="connsiteY1" fmla="*/ 117755 h 1285360"/>
                              <a:gd name="connsiteX2" fmla="*/ 119386 w 303598"/>
                              <a:gd name="connsiteY2" fmla="*/ 198634 h 1285360"/>
                              <a:gd name="connsiteX3" fmla="*/ 303598 w 303598"/>
                              <a:gd name="connsiteY3" fmla="*/ 494491 h 1285360"/>
                              <a:gd name="connsiteX4" fmla="*/ 98685 w 303598"/>
                              <a:gd name="connsiteY4" fmla="*/ 870570 h 1285360"/>
                              <a:gd name="connsiteX5" fmla="*/ 138872 w 303598"/>
                              <a:gd name="connsiteY5" fmla="*/ 1285360 h 1285360"/>
                              <a:gd name="connsiteX0" fmla="*/ 2874 w 303598"/>
                              <a:gd name="connsiteY0" fmla="*/ 13 h 1285360"/>
                              <a:gd name="connsiteX1" fmla="*/ 59618 w 303598"/>
                              <a:gd name="connsiteY1" fmla="*/ 117755 h 1285360"/>
                              <a:gd name="connsiteX2" fmla="*/ 119386 w 303598"/>
                              <a:gd name="connsiteY2" fmla="*/ 198634 h 1285360"/>
                              <a:gd name="connsiteX3" fmla="*/ 303598 w 303598"/>
                              <a:gd name="connsiteY3" fmla="*/ 494491 h 1285360"/>
                              <a:gd name="connsiteX4" fmla="*/ 98685 w 303598"/>
                              <a:gd name="connsiteY4" fmla="*/ 870570 h 1285360"/>
                              <a:gd name="connsiteX5" fmla="*/ 138872 w 303598"/>
                              <a:gd name="connsiteY5" fmla="*/ 1285360 h 1285360"/>
                              <a:gd name="connsiteX0" fmla="*/ 2874 w 303598"/>
                              <a:gd name="connsiteY0" fmla="*/ 13 h 1285360"/>
                              <a:gd name="connsiteX1" fmla="*/ 59618 w 303598"/>
                              <a:gd name="connsiteY1" fmla="*/ 117755 h 1285360"/>
                              <a:gd name="connsiteX2" fmla="*/ 119386 w 303598"/>
                              <a:gd name="connsiteY2" fmla="*/ 198634 h 1285360"/>
                              <a:gd name="connsiteX3" fmla="*/ 303598 w 303598"/>
                              <a:gd name="connsiteY3" fmla="*/ 494491 h 1285360"/>
                              <a:gd name="connsiteX4" fmla="*/ 98685 w 303598"/>
                              <a:gd name="connsiteY4" fmla="*/ 870570 h 1285360"/>
                              <a:gd name="connsiteX5" fmla="*/ 138872 w 303598"/>
                              <a:gd name="connsiteY5" fmla="*/ 1285360 h 1285360"/>
                              <a:gd name="connsiteX0" fmla="*/ 0 w 339303"/>
                              <a:gd name="connsiteY0" fmla="*/ 7 h 1364203"/>
                              <a:gd name="connsiteX1" fmla="*/ 95323 w 339303"/>
                              <a:gd name="connsiteY1" fmla="*/ 196598 h 1364203"/>
                              <a:gd name="connsiteX2" fmla="*/ 155091 w 339303"/>
                              <a:gd name="connsiteY2" fmla="*/ 277477 h 1364203"/>
                              <a:gd name="connsiteX3" fmla="*/ 339303 w 339303"/>
                              <a:gd name="connsiteY3" fmla="*/ 573334 h 1364203"/>
                              <a:gd name="connsiteX4" fmla="*/ 134390 w 339303"/>
                              <a:gd name="connsiteY4" fmla="*/ 949413 h 1364203"/>
                              <a:gd name="connsiteX5" fmla="*/ 174577 w 339303"/>
                              <a:gd name="connsiteY5" fmla="*/ 1364203 h 1364203"/>
                              <a:gd name="connsiteX0" fmla="*/ 1469 w 340772"/>
                              <a:gd name="connsiteY0" fmla="*/ 0 h 1364196"/>
                              <a:gd name="connsiteX1" fmla="*/ 96792 w 340772"/>
                              <a:gd name="connsiteY1" fmla="*/ 196591 h 1364196"/>
                              <a:gd name="connsiteX2" fmla="*/ 156560 w 340772"/>
                              <a:gd name="connsiteY2" fmla="*/ 277470 h 1364196"/>
                              <a:gd name="connsiteX3" fmla="*/ 340772 w 340772"/>
                              <a:gd name="connsiteY3" fmla="*/ 573327 h 1364196"/>
                              <a:gd name="connsiteX4" fmla="*/ 135859 w 340772"/>
                              <a:gd name="connsiteY4" fmla="*/ 949406 h 1364196"/>
                              <a:gd name="connsiteX5" fmla="*/ 176046 w 340772"/>
                              <a:gd name="connsiteY5" fmla="*/ 1364196 h 1364196"/>
                              <a:gd name="connsiteX0" fmla="*/ 6404 w 345707"/>
                              <a:gd name="connsiteY0" fmla="*/ 0 h 1364196"/>
                              <a:gd name="connsiteX1" fmla="*/ 82571 w 345707"/>
                              <a:gd name="connsiteY1" fmla="*/ 201229 h 1364196"/>
                              <a:gd name="connsiteX2" fmla="*/ 161495 w 345707"/>
                              <a:gd name="connsiteY2" fmla="*/ 277470 h 1364196"/>
                              <a:gd name="connsiteX3" fmla="*/ 345707 w 345707"/>
                              <a:gd name="connsiteY3" fmla="*/ 573327 h 1364196"/>
                              <a:gd name="connsiteX4" fmla="*/ 140794 w 345707"/>
                              <a:gd name="connsiteY4" fmla="*/ 949406 h 1364196"/>
                              <a:gd name="connsiteX5" fmla="*/ 180981 w 345707"/>
                              <a:gd name="connsiteY5" fmla="*/ 1364196 h 1364196"/>
                              <a:gd name="connsiteX0" fmla="*/ 5 w 339308"/>
                              <a:gd name="connsiteY0" fmla="*/ 0 h 1364196"/>
                              <a:gd name="connsiteX1" fmla="*/ 76172 w 339308"/>
                              <a:gd name="connsiteY1" fmla="*/ 201229 h 1364196"/>
                              <a:gd name="connsiteX2" fmla="*/ 155096 w 339308"/>
                              <a:gd name="connsiteY2" fmla="*/ 277470 h 1364196"/>
                              <a:gd name="connsiteX3" fmla="*/ 339308 w 339308"/>
                              <a:gd name="connsiteY3" fmla="*/ 573327 h 1364196"/>
                              <a:gd name="connsiteX4" fmla="*/ 134395 w 339308"/>
                              <a:gd name="connsiteY4" fmla="*/ 949406 h 1364196"/>
                              <a:gd name="connsiteX5" fmla="*/ 174582 w 339308"/>
                              <a:gd name="connsiteY5" fmla="*/ 1364196 h 1364196"/>
                              <a:gd name="connsiteX0" fmla="*/ 5 w 339308"/>
                              <a:gd name="connsiteY0" fmla="*/ 0 h 1364196"/>
                              <a:gd name="connsiteX1" fmla="*/ 76172 w 339308"/>
                              <a:gd name="connsiteY1" fmla="*/ 201229 h 1364196"/>
                              <a:gd name="connsiteX2" fmla="*/ 155096 w 339308"/>
                              <a:gd name="connsiteY2" fmla="*/ 277470 h 1364196"/>
                              <a:gd name="connsiteX3" fmla="*/ 339308 w 339308"/>
                              <a:gd name="connsiteY3" fmla="*/ 573327 h 1364196"/>
                              <a:gd name="connsiteX4" fmla="*/ 134395 w 339308"/>
                              <a:gd name="connsiteY4" fmla="*/ 949406 h 1364196"/>
                              <a:gd name="connsiteX5" fmla="*/ 174582 w 339308"/>
                              <a:gd name="connsiteY5" fmla="*/ 1364196 h 1364196"/>
                              <a:gd name="connsiteX0" fmla="*/ 3 w 339306"/>
                              <a:gd name="connsiteY0" fmla="*/ 0 h 1364196"/>
                              <a:gd name="connsiteX1" fmla="*/ 145640 w 339306"/>
                              <a:gd name="connsiteY1" fmla="*/ 201229 h 1364196"/>
                              <a:gd name="connsiteX2" fmla="*/ 155094 w 339306"/>
                              <a:gd name="connsiteY2" fmla="*/ 277470 h 1364196"/>
                              <a:gd name="connsiteX3" fmla="*/ 339306 w 339306"/>
                              <a:gd name="connsiteY3" fmla="*/ 573327 h 1364196"/>
                              <a:gd name="connsiteX4" fmla="*/ 134393 w 339306"/>
                              <a:gd name="connsiteY4" fmla="*/ 949406 h 1364196"/>
                              <a:gd name="connsiteX5" fmla="*/ 174580 w 339306"/>
                              <a:gd name="connsiteY5" fmla="*/ 1364196 h 1364196"/>
                              <a:gd name="connsiteX0" fmla="*/ 15 w 219675"/>
                              <a:gd name="connsiteY0" fmla="*/ 0 h 1276074"/>
                              <a:gd name="connsiteX1" fmla="*/ 26009 w 219675"/>
                              <a:gd name="connsiteY1" fmla="*/ 113107 h 1276074"/>
                              <a:gd name="connsiteX2" fmla="*/ 35463 w 219675"/>
                              <a:gd name="connsiteY2" fmla="*/ 189348 h 1276074"/>
                              <a:gd name="connsiteX3" fmla="*/ 219675 w 219675"/>
                              <a:gd name="connsiteY3" fmla="*/ 485205 h 1276074"/>
                              <a:gd name="connsiteX4" fmla="*/ 14762 w 219675"/>
                              <a:gd name="connsiteY4" fmla="*/ 861284 h 1276074"/>
                              <a:gd name="connsiteX5" fmla="*/ 54949 w 219675"/>
                              <a:gd name="connsiteY5" fmla="*/ 1276074 h 1276074"/>
                              <a:gd name="connsiteX0" fmla="*/ 0 w 219660"/>
                              <a:gd name="connsiteY0" fmla="*/ 0 h 1276074"/>
                              <a:gd name="connsiteX1" fmla="*/ 25994 w 219660"/>
                              <a:gd name="connsiteY1" fmla="*/ 113107 h 1276074"/>
                              <a:gd name="connsiteX2" fmla="*/ 35448 w 219660"/>
                              <a:gd name="connsiteY2" fmla="*/ 189348 h 1276074"/>
                              <a:gd name="connsiteX3" fmla="*/ 219660 w 219660"/>
                              <a:gd name="connsiteY3" fmla="*/ 485205 h 1276074"/>
                              <a:gd name="connsiteX4" fmla="*/ 14747 w 219660"/>
                              <a:gd name="connsiteY4" fmla="*/ 861284 h 1276074"/>
                              <a:gd name="connsiteX5" fmla="*/ 54934 w 219660"/>
                              <a:gd name="connsiteY5" fmla="*/ 1276074 h 1276074"/>
                              <a:gd name="connsiteX0" fmla="*/ 0 w 219660"/>
                              <a:gd name="connsiteY0" fmla="*/ 0 h 1276074"/>
                              <a:gd name="connsiteX1" fmla="*/ 35448 w 219660"/>
                              <a:gd name="connsiteY1" fmla="*/ 189348 h 1276074"/>
                              <a:gd name="connsiteX2" fmla="*/ 219660 w 219660"/>
                              <a:gd name="connsiteY2" fmla="*/ 485205 h 1276074"/>
                              <a:gd name="connsiteX3" fmla="*/ 14747 w 219660"/>
                              <a:gd name="connsiteY3" fmla="*/ 861284 h 1276074"/>
                              <a:gd name="connsiteX4" fmla="*/ 54934 w 219660"/>
                              <a:gd name="connsiteY4" fmla="*/ 1276074 h 1276074"/>
                              <a:gd name="connsiteX0" fmla="*/ 0 w 219660"/>
                              <a:gd name="connsiteY0" fmla="*/ 0 h 1276074"/>
                              <a:gd name="connsiteX1" fmla="*/ 35448 w 219660"/>
                              <a:gd name="connsiteY1" fmla="*/ 189348 h 1276074"/>
                              <a:gd name="connsiteX2" fmla="*/ 219660 w 219660"/>
                              <a:gd name="connsiteY2" fmla="*/ 485205 h 1276074"/>
                              <a:gd name="connsiteX3" fmla="*/ 14747 w 219660"/>
                              <a:gd name="connsiteY3" fmla="*/ 861284 h 1276074"/>
                              <a:gd name="connsiteX4" fmla="*/ 54934 w 219660"/>
                              <a:gd name="connsiteY4" fmla="*/ 1276074 h 1276074"/>
                              <a:gd name="connsiteX0" fmla="*/ 0 w 219660"/>
                              <a:gd name="connsiteY0" fmla="*/ 0 h 1276074"/>
                              <a:gd name="connsiteX1" fmla="*/ 35448 w 219660"/>
                              <a:gd name="connsiteY1" fmla="*/ 189348 h 1276074"/>
                              <a:gd name="connsiteX2" fmla="*/ 219660 w 219660"/>
                              <a:gd name="connsiteY2" fmla="*/ 485205 h 1276074"/>
                              <a:gd name="connsiteX3" fmla="*/ 14747 w 219660"/>
                              <a:gd name="connsiteY3" fmla="*/ 861284 h 1276074"/>
                              <a:gd name="connsiteX4" fmla="*/ 54934 w 219660"/>
                              <a:gd name="connsiteY4" fmla="*/ 1276074 h 1276074"/>
                              <a:gd name="connsiteX0" fmla="*/ 0 w 210005"/>
                              <a:gd name="connsiteY0" fmla="*/ 0 h 1238958"/>
                              <a:gd name="connsiteX1" fmla="*/ 25793 w 210005"/>
                              <a:gd name="connsiteY1" fmla="*/ 152232 h 1238958"/>
                              <a:gd name="connsiteX2" fmla="*/ 210005 w 210005"/>
                              <a:gd name="connsiteY2" fmla="*/ 448089 h 1238958"/>
                              <a:gd name="connsiteX3" fmla="*/ 5092 w 210005"/>
                              <a:gd name="connsiteY3" fmla="*/ 824168 h 1238958"/>
                              <a:gd name="connsiteX4" fmla="*/ 45279 w 210005"/>
                              <a:gd name="connsiteY4" fmla="*/ 1238958 h 1238958"/>
                              <a:gd name="connsiteX0" fmla="*/ 0 w 210005"/>
                              <a:gd name="connsiteY0" fmla="*/ 0 h 1238958"/>
                              <a:gd name="connsiteX1" fmla="*/ 25793 w 210005"/>
                              <a:gd name="connsiteY1" fmla="*/ 152232 h 1238958"/>
                              <a:gd name="connsiteX2" fmla="*/ 210005 w 210005"/>
                              <a:gd name="connsiteY2" fmla="*/ 448089 h 1238958"/>
                              <a:gd name="connsiteX3" fmla="*/ 5092 w 210005"/>
                              <a:gd name="connsiteY3" fmla="*/ 824168 h 1238958"/>
                              <a:gd name="connsiteX4" fmla="*/ 45279 w 210005"/>
                              <a:gd name="connsiteY4" fmla="*/ 1238958 h 1238958"/>
                              <a:gd name="connsiteX0" fmla="*/ 0 w 213865"/>
                              <a:gd name="connsiteY0" fmla="*/ 0 h 1264468"/>
                              <a:gd name="connsiteX1" fmla="*/ 29653 w 213865"/>
                              <a:gd name="connsiteY1" fmla="*/ 177742 h 1264468"/>
                              <a:gd name="connsiteX2" fmla="*/ 213865 w 213865"/>
                              <a:gd name="connsiteY2" fmla="*/ 473599 h 1264468"/>
                              <a:gd name="connsiteX3" fmla="*/ 8952 w 213865"/>
                              <a:gd name="connsiteY3" fmla="*/ 849678 h 1264468"/>
                              <a:gd name="connsiteX4" fmla="*/ 49139 w 213865"/>
                              <a:gd name="connsiteY4" fmla="*/ 1264468 h 1264468"/>
                              <a:gd name="connsiteX0" fmla="*/ 0 w 213865"/>
                              <a:gd name="connsiteY0" fmla="*/ 0 h 1264468"/>
                              <a:gd name="connsiteX1" fmla="*/ 29653 w 213865"/>
                              <a:gd name="connsiteY1" fmla="*/ 177742 h 1264468"/>
                              <a:gd name="connsiteX2" fmla="*/ 213865 w 213865"/>
                              <a:gd name="connsiteY2" fmla="*/ 473599 h 1264468"/>
                              <a:gd name="connsiteX3" fmla="*/ 8952 w 213865"/>
                              <a:gd name="connsiteY3" fmla="*/ 849678 h 1264468"/>
                              <a:gd name="connsiteX4" fmla="*/ 49139 w 213865"/>
                              <a:gd name="connsiteY4" fmla="*/ 1264468 h 1264468"/>
                              <a:gd name="connsiteX0" fmla="*/ 0 w 213865"/>
                              <a:gd name="connsiteY0" fmla="*/ 0 h 1264468"/>
                              <a:gd name="connsiteX1" fmla="*/ 33519 w 213865"/>
                              <a:gd name="connsiteY1" fmla="*/ 156867 h 1264468"/>
                              <a:gd name="connsiteX2" fmla="*/ 213865 w 213865"/>
                              <a:gd name="connsiteY2" fmla="*/ 473599 h 1264468"/>
                              <a:gd name="connsiteX3" fmla="*/ 8952 w 213865"/>
                              <a:gd name="connsiteY3" fmla="*/ 849678 h 1264468"/>
                              <a:gd name="connsiteX4" fmla="*/ 49139 w 213865"/>
                              <a:gd name="connsiteY4" fmla="*/ 1264468 h 1264468"/>
                              <a:gd name="connsiteX0" fmla="*/ 0 w 213865"/>
                              <a:gd name="connsiteY0" fmla="*/ 0 h 1264468"/>
                              <a:gd name="connsiteX1" fmla="*/ 33519 w 213865"/>
                              <a:gd name="connsiteY1" fmla="*/ 156867 h 1264468"/>
                              <a:gd name="connsiteX2" fmla="*/ 213865 w 213865"/>
                              <a:gd name="connsiteY2" fmla="*/ 473599 h 1264468"/>
                              <a:gd name="connsiteX3" fmla="*/ 8952 w 213865"/>
                              <a:gd name="connsiteY3" fmla="*/ 849678 h 1264468"/>
                              <a:gd name="connsiteX4" fmla="*/ 49139 w 213865"/>
                              <a:gd name="connsiteY4" fmla="*/ 1264468 h 1264468"/>
                              <a:gd name="connsiteX0" fmla="*/ 0 w 213865"/>
                              <a:gd name="connsiteY0" fmla="*/ 0 h 1264468"/>
                              <a:gd name="connsiteX1" fmla="*/ 33519 w 213865"/>
                              <a:gd name="connsiteY1" fmla="*/ 156867 h 1264468"/>
                              <a:gd name="connsiteX2" fmla="*/ 213865 w 213865"/>
                              <a:gd name="connsiteY2" fmla="*/ 473599 h 1264468"/>
                              <a:gd name="connsiteX3" fmla="*/ 8952 w 213865"/>
                              <a:gd name="connsiteY3" fmla="*/ 849678 h 1264468"/>
                              <a:gd name="connsiteX4" fmla="*/ 49139 w 213865"/>
                              <a:gd name="connsiteY4" fmla="*/ 1264468 h 1264468"/>
                              <a:gd name="connsiteX0" fmla="*/ 0 w 213865"/>
                              <a:gd name="connsiteY0" fmla="*/ 0 h 1264468"/>
                              <a:gd name="connsiteX1" fmla="*/ 33519 w 213865"/>
                              <a:gd name="connsiteY1" fmla="*/ 156867 h 1264468"/>
                              <a:gd name="connsiteX2" fmla="*/ 213865 w 213865"/>
                              <a:gd name="connsiteY2" fmla="*/ 473599 h 1264468"/>
                              <a:gd name="connsiteX3" fmla="*/ 16684 w 213865"/>
                              <a:gd name="connsiteY3" fmla="*/ 817205 h 1264468"/>
                              <a:gd name="connsiteX4" fmla="*/ 49139 w 213865"/>
                              <a:gd name="connsiteY4" fmla="*/ 1264468 h 1264468"/>
                              <a:gd name="connsiteX0" fmla="*/ 0 w 213865"/>
                              <a:gd name="connsiteY0" fmla="*/ 0 h 1264468"/>
                              <a:gd name="connsiteX1" fmla="*/ 33519 w 213865"/>
                              <a:gd name="connsiteY1" fmla="*/ 156867 h 1264468"/>
                              <a:gd name="connsiteX2" fmla="*/ 213865 w 213865"/>
                              <a:gd name="connsiteY2" fmla="*/ 473599 h 1264468"/>
                              <a:gd name="connsiteX3" fmla="*/ 16684 w 213865"/>
                              <a:gd name="connsiteY3" fmla="*/ 817205 h 1264468"/>
                              <a:gd name="connsiteX4" fmla="*/ 49139 w 213865"/>
                              <a:gd name="connsiteY4" fmla="*/ 1264468 h 1264468"/>
                              <a:gd name="connsiteX0" fmla="*/ 0 w 223530"/>
                              <a:gd name="connsiteY0" fmla="*/ 0 h 1264468"/>
                              <a:gd name="connsiteX1" fmla="*/ 33519 w 223530"/>
                              <a:gd name="connsiteY1" fmla="*/ 156867 h 1264468"/>
                              <a:gd name="connsiteX2" fmla="*/ 223530 w 223530"/>
                              <a:gd name="connsiteY2" fmla="*/ 482877 h 1264468"/>
                              <a:gd name="connsiteX3" fmla="*/ 16684 w 223530"/>
                              <a:gd name="connsiteY3" fmla="*/ 817205 h 1264468"/>
                              <a:gd name="connsiteX4" fmla="*/ 49139 w 223530"/>
                              <a:gd name="connsiteY4" fmla="*/ 1264468 h 1264468"/>
                              <a:gd name="connsiteX0" fmla="*/ 0 w 223530"/>
                              <a:gd name="connsiteY0" fmla="*/ 0 h 1264468"/>
                              <a:gd name="connsiteX1" fmla="*/ 33519 w 223530"/>
                              <a:gd name="connsiteY1" fmla="*/ 156867 h 1264468"/>
                              <a:gd name="connsiteX2" fmla="*/ 223530 w 223530"/>
                              <a:gd name="connsiteY2" fmla="*/ 482877 h 1264468"/>
                              <a:gd name="connsiteX3" fmla="*/ 16684 w 223530"/>
                              <a:gd name="connsiteY3" fmla="*/ 817205 h 1264468"/>
                              <a:gd name="connsiteX4" fmla="*/ 49139 w 223530"/>
                              <a:gd name="connsiteY4" fmla="*/ 1264468 h 1264468"/>
                              <a:gd name="connsiteX0" fmla="*/ 0 w 223530"/>
                              <a:gd name="connsiteY0" fmla="*/ 0 h 1264468"/>
                              <a:gd name="connsiteX1" fmla="*/ 33519 w 223530"/>
                              <a:gd name="connsiteY1" fmla="*/ 125814 h 1264468"/>
                              <a:gd name="connsiteX2" fmla="*/ 223530 w 223530"/>
                              <a:gd name="connsiteY2" fmla="*/ 482877 h 1264468"/>
                              <a:gd name="connsiteX3" fmla="*/ 16684 w 223530"/>
                              <a:gd name="connsiteY3" fmla="*/ 817205 h 1264468"/>
                              <a:gd name="connsiteX4" fmla="*/ 49139 w 223530"/>
                              <a:gd name="connsiteY4" fmla="*/ 1264468 h 1264468"/>
                              <a:gd name="connsiteX0" fmla="*/ 0 w 233201"/>
                              <a:gd name="connsiteY0" fmla="*/ 0 h 1292302"/>
                              <a:gd name="connsiteX1" fmla="*/ 43190 w 233201"/>
                              <a:gd name="connsiteY1" fmla="*/ 153648 h 1292302"/>
                              <a:gd name="connsiteX2" fmla="*/ 233201 w 233201"/>
                              <a:gd name="connsiteY2" fmla="*/ 510711 h 1292302"/>
                              <a:gd name="connsiteX3" fmla="*/ 26355 w 233201"/>
                              <a:gd name="connsiteY3" fmla="*/ 845039 h 1292302"/>
                              <a:gd name="connsiteX4" fmla="*/ 58810 w 233201"/>
                              <a:gd name="connsiteY4" fmla="*/ 1292302 h 1292302"/>
                              <a:gd name="connsiteX0" fmla="*/ 0 w 233201"/>
                              <a:gd name="connsiteY0" fmla="*/ 0 h 1292302"/>
                              <a:gd name="connsiteX1" fmla="*/ 43190 w 233201"/>
                              <a:gd name="connsiteY1" fmla="*/ 153648 h 1292302"/>
                              <a:gd name="connsiteX2" fmla="*/ 233201 w 233201"/>
                              <a:gd name="connsiteY2" fmla="*/ 510711 h 1292302"/>
                              <a:gd name="connsiteX3" fmla="*/ 26355 w 233201"/>
                              <a:gd name="connsiteY3" fmla="*/ 845039 h 1292302"/>
                              <a:gd name="connsiteX4" fmla="*/ 58810 w 233201"/>
                              <a:gd name="connsiteY4" fmla="*/ 1292302 h 1292302"/>
                              <a:gd name="connsiteX0" fmla="*/ 0 w 233201"/>
                              <a:gd name="connsiteY0" fmla="*/ 0 h 1292302"/>
                              <a:gd name="connsiteX1" fmla="*/ 33281 w 233201"/>
                              <a:gd name="connsiteY1" fmla="*/ 144370 h 1292302"/>
                              <a:gd name="connsiteX2" fmla="*/ 233201 w 233201"/>
                              <a:gd name="connsiteY2" fmla="*/ 510711 h 1292302"/>
                              <a:gd name="connsiteX3" fmla="*/ 26355 w 233201"/>
                              <a:gd name="connsiteY3" fmla="*/ 845039 h 1292302"/>
                              <a:gd name="connsiteX4" fmla="*/ 58810 w 233201"/>
                              <a:gd name="connsiteY4" fmla="*/ 1292302 h 1292302"/>
                              <a:gd name="connsiteX0" fmla="*/ 0 w 233201"/>
                              <a:gd name="connsiteY0" fmla="*/ 0 h 1292302"/>
                              <a:gd name="connsiteX1" fmla="*/ 33281 w 233201"/>
                              <a:gd name="connsiteY1" fmla="*/ 144370 h 1292302"/>
                              <a:gd name="connsiteX2" fmla="*/ 233201 w 233201"/>
                              <a:gd name="connsiteY2" fmla="*/ 510711 h 1292302"/>
                              <a:gd name="connsiteX3" fmla="*/ 26355 w 233201"/>
                              <a:gd name="connsiteY3" fmla="*/ 845039 h 1292302"/>
                              <a:gd name="connsiteX4" fmla="*/ 58810 w 233201"/>
                              <a:gd name="connsiteY4" fmla="*/ 1292302 h 1292302"/>
                              <a:gd name="connsiteX0" fmla="*/ 0 w 235132"/>
                              <a:gd name="connsiteY0" fmla="*/ 0 h 1292302"/>
                              <a:gd name="connsiteX1" fmla="*/ 33281 w 235132"/>
                              <a:gd name="connsiteY1" fmla="*/ 144370 h 1292302"/>
                              <a:gd name="connsiteX2" fmla="*/ 235132 w 235132"/>
                              <a:gd name="connsiteY2" fmla="*/ 492153 h 1292302"/>
                              <a:gd name="connsiteX3" fmla="*/ 26355 w 235132"/>
                              <a:gd name="connsiteY3" fmla="*/ 845039 h 1292302"/>
                              <a:gd name="connsiteX4" fmla="*/ 58810 w 235132"/>
                              <a:gd name="connsiteY4" fmla="*/ 1292302 h 1292302"/>
                              <a:gd name="connsiteX0" fmla="*/ 0 w 235132"/>
                              <a:gd name="connsiteY0" fmla="*/ 0 h 1292302"/>
                              <a:gd name="connsiteX1" fmla="*/ 33281 w 235132"/>
                              <a:gd name="connsiteY1" fmla="*/ 144370 h 1292302"/>
                              <a:gd name="connsiteX2" fmla="*/ 235132 w 235132"/>
                              <a:gd name="connsiteY2" fmla="*/ 492153 h 1292302"/>
                              <a:gd name="connsiteX3" fmla="*/ 26355 w 235132"/>
                              <a:gd name="connsiteY3" fmla="*/ 845039 h 1292302"/>
                              <a:gd name="connsiteX4" fmla="*/ 58810 w 235132"/>
                              <a:gd name="connsiteY4" fmla="*/ 1292302 h 1292302"/>
                              <a:gd name="connsiteX0" fmla="*/ 0 w 235132"/>
                              <a:gd name="connsiteY0" fmla="*/ 0 h 1292302"/>
                              <a:gd name="connsiteX1" fmla="*/ 33281 w 235132"/>
                              <a:gd name="connsiteY1" fmla="*/ 144370 h 1292302"/>
                              <a:gd name="connsiteX2" fmla="*/ 235132 w 235132"/>
                              <a:gd name="connsiteY2" fmla="*/ 492153 h 1292302"/>
                              <a:gd name="connsiteX3" fmla="*/ 26355 w 235132"/>
                              <a:gd name="connsiteY3" fmla="*/ 845039 h 1292302"/>
                              <a:gd name="connsiteX4" fmla="*/ 58810 w 235132"/>
                              <a:gd name="connsiteY4" fmla="*/ 1292302 h 1292302"/>
                              <a:gd name="connsiteX0" fmla="*/ 0 w 237933"/>
                              <a:gd name="connsiteY0" fmla="*/ 0 h 1292302"/>
                              <a:gd name="connsiteX1" fmla="*/ 33281 w 237933"/>
                              <a:gd name="connsiteY1" fmla="*/ 144370 h 1292302"/>
                              <a:gd name="connsiteX2" fmla="*/ 137053 w 237933"/>
                              <a:gd name="connsiteY2" fmla="*/ 273722 h 1292302"/>
                              <a:gd name="connsiteX3" fmla="*/ 235132 w 237933"/>
                              <a:gd name="connsiteY3" fmla="*/ 492153 h 1292302"/>
                              <a:gd name="connsiteX4" fmla="*/ 26355 w 237933"/>
                              <a:gd name="connsiteY4" fmla="*/ 845039 h 1292302"/>
                              <a:gd name="connsiteX5" fmla="*/ 58810 w 237933"/>
                              <a:gd name="connsiteY5" fmla="*/ 1292302 h 1292302"/>
                              <a:gd name="connsiteX0" fmla="*/ 0 w 237475"/>
                              <a:gd name="connsiteY0" fmla="*/ 0 h 1292302"/>
                              <a:gd name="connsiteX1" fmla="*/ 33281 w 237475"/>
                              <a:gd name="connsiteY1" fmla="*/ 144370 h 1292302"/>
                              <a:gd name="connsiteX2" fmla="*/ 117726 w 237475"/>
                              <a:gd name="connsiteY2" fmla="*/ 276042 h 1292302"/>
                              <a:gd name="connsiteX3" fmla="*/ 235132 w 237475"/>
                              <a:gd name="connsiteY3" fmla="*/ 492153 h 1292302"/>
                              <a:gd name="connsiteX4" fmla="*/ 26355 w 237475"/>
                              <a:gd name="connsiteY4" fmla="*/ 845039 h 1292302"/>
                              <a:gd name="connsiteX5" fmla="*/ 58810 w 237475"/>
                              <a:gd name="connsiteY5" fmla="*/ 1292302 h 1292302"/>
                              <a:gd name="connsiteX0" fmla="*/ 0 w 237475"/>
                              <a:gd name="connsiteY0" fmla="*/ 0 h 1292302"/>
                              <a:gd name="connsiteX1" fmla="*/ 33281 w 237475"/>
                              <a:gd name="connsiteY1" fmla="*/ 144370 h 1292302"/>
                              <a:gd name="connsiteX2" fmla="*/ 117726 w 237475"/>
                              <a:gd name="connsiteY2" fmla="*/ 276042 h 1292302"/>
                              <a:gd name="connsiteX3" fmla="*/ 235132 w 237475"/>
                              <a:gd name="connsiteY3" fmla="*/ 492153 h 1292302"/>
                              <a:gd name="connsiteX4" fmla="*/ 26355 w 237475"/>
                              <a:gd name="connsiteY4" fmla="*/ 845039 h 1292302"/>
                              <a:gd name="connsiteX5" fmla="*/ 58810 w 237475"/>
                              <a:gd name="connsiteY5" fmla="*/ 1292302 h 1292302"/>
                              <a:gd name="connsiteX0" fmla="*/ 0 w 238260"/>
                              <a:gd name="connsiteY0" fmla="*/ 0 h 1292302"/>
                              <a:gd name="connsiteX1" fmla="*/ 33281 w 238260"/>
                              <a:gd name="connsiteY1" fmla="*/ 144370 h 1292302"/>
                              <a:gd name="connsiteX2" fmla="*/ 117726 w 238260"/>
                              <a:gd name="connsiteY2" fmla="*/ 276042 h 1292302"/>
                              <a:gd name="connsiteX3" fmla="*/ 235132 w 238260"/>
                              <a:gd name="connsiteY3" fmla="*/ 492153 h 1292302"/>
                              <a:gd name="connsiteX4" fmla="*/ 26355 w 238260"/>
                              <a:gd name="connsiteY4" fmla="*/ 845039 h 1292302"/>
                              <a:gd name="connsiteX5" fmla="*/ 58810 w 238260"/>
                              <a:gd name="connsiteY5" fmla="*/ 1292302 h 1292302"/>
                              <a:gd name="connsiteX0" fmla="*/ 0 w 235138"/>
                              <a:gd name="connsiteY0" fmla="*/ 0 h 1292302"/>
                              <a:gd name="connsiteX1" fmla="*/ 33281 w 235138"/>
                              <a:gd name="connsiteY1" fmla="*/ 144370 h 1292302"/>
                              <a:gd name="connsiteX2" fmla="*/ 235132 w 235138"/>
                              <a:gd name="connsiteY2" fmla="*/ 492153 h 1292302"/>
                              <a:gd name="connsiteX3" fmla="*/ 26355 w 235138"/>
                              <a:gd name="connsiteY3" fmla="*/ 845039 h 1292302"/>
                              <a:gd name="connsiteX4" fmla="*/ 58810 w 235138"/>
                              <a:gd name="connsiteY4" fmla="*/ 1292302 h 1292302"/>
                              <a:gd name="connsiteX0" fmla="*/ 0 w 235137"/>
                              <a:gd name="connsiteY0" fmla="*/ 0 h 1292302"/>
                              <a:gd name="connsiteX1" fmla="*/ 33281 w 235137"/>
                              <a:gd name="connsiteY1" fmla="*/ 144370 h 1292302"/>
                              <a:gd name="connsiteX2" fmla="*/ 235132 w 235137"/>
                              <a:gd name="connsiteY2" fmla="*/ 492153 h 1292302"/>
                              <a:gd name="connsiteX3" fmla="*/ 26355 w 235137"/>
                              <a:gd name="connsiteY3" fmla="*/ 845039 h 1292302"/>
                              <a:gd name="connsiteX4" fmla="*/ 58810 w 235137"/>
                              <a:gd name="connsiteY4" fmla="*/ 1292302 h 1292302"/>
                              <a:gd name="connsiteX0" fmla="*/ 0 w 235305"/>
                              <a:gd name="connsiteY0" fmla="*/ 0 h 1292302"/>
                              <a:gd name="connsiteX1" fmla="*/ 33281 w 235305"/>
                              <a:gd name="connsiteY1" fmla="*/ 144370 h 1292302"/>
                              <a:gd name="connsiteX2" fmla="*/ 235132 w 235305"/>
                              <a:gd name="connsiteY2" fmla="*/ 492153 h 1292302"/>
                              <a:gd name="connsiteX3" fmla="*/ 26355 w 235305"/>
                              <a:gd name="connsiteY3" fmla="*/ 845039 h 1292302"/>
                              <a:gd name="connsiteX4" fmla="*/ 58810 w 235305"/>
                              <a:gd name="connsiteY4" fmla="*/ 1292302 h 12923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5305" h="1292302">
                                <a:moveTo>
                                  <a:pt x="0" y="0"/>
                                </a:moveTo>
                                <a:cubicBezTo>
                                  <a:pt x="24772" y="74250"/>
                                  <a:pt x="31428" y="40305"/>
                                  <a:pt x="33281" y="144370"/>
                                </a:cubicBezTo>
                                <a:cubicBezTo>
                                  <a:pt x="37724" y="316863"/>
                                  <a:pt x="242077" y="212997"/>
                                  <a:pt x="235132" y="492153"/>
                                </a:cubicBezTo>
                                <a:cubicBezTo>
                                  <a:pt x="234219" y="793244"/>
                                  <a:pt x="16361" y="712662"/>
                                  <a:pt x="26355" y="845039"/>
                                </a:cubicBezTo>
                                <a:cubicBezTo>
                                  <a:pt x="30526" y="1002924"/>
                                  <a:pt x="34267" y="1113617"/>
                                  <a:pt x="58810" y="1292302"/>
                                </a:cubicBezTo>
                              </a:path>
                            </a:pathLst>
                          </a:custGeom>
                          <a:noFill/>
                          <a:ln w="38100" cap="flat" cmpd="sng" algn="ctr">
                            <a:solidFill>
                              <a:srgbClr val="FF0000"/>
                            </a:solidFill>
                            <a:prstDash val="solid"/>
                            <a:miter lim="800000"/>
                            <a:headEnd type="triangl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A700787" id="Groupe 94" o:spid="_x0000_s1026" style="position:absolute;margin-left:171.35pt;margin-top:28.6pt;width:242.4pt;height:401.5pt;z-index:251684864" coordsize="30784,509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">
                <v:group id="Groupe 75" o:spid="_x0000_s1027" style="position:absolute;width:30784;height:50990" coordsize="30784,50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group id="Groupe 53" o:spid="_x0000_s1028" style="position:absolute;width:29520;height:50992" coordorigin="90,107" coordsize="25140,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oval id="Ellipse 23" o:spid="_x0000_s1029" style="position:absolute;left:169;top:4995;width:4064;height:41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" fillcolor="#4472c4" strokecolor="#2f528f" strokeweight="1pt">
                      <v:stroke joinstyle="miter"/>
                    </v:oval>
                    <v:oval id="Ellipse 24" o:spid="_x0000_s1030" style="position:absolute;left:90;top:33262;width:4064;height:41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" fillcolor="#4472c4" strokecolor="#2f528f" strokeweight="1pt">
                      <v:stroke joinstyle="miter"/>
                    </v:oval>
                    <v:oval id="Ellipse 26" o:spid="_x0000_s1031" style="position:absolute;left:21166;top:34374;width:4064;height:4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" fillcolor="red" strokecolor="#ed7d31" strokeweight="1pt">
                      <v:stroke joinstyle="miter"/>
                    </v:oval>
                    <v:oval id="Ellipse 27" o:spid="_x0000_s1032" style="position:absolute;left:21166;top:3979;width:4064;height:41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" fillcolor="red" strokecolor="#ed7d31" strokeweight="1pt">
                      <v:stroke joinstyle="miter"/>
                    </v:oval>
                    <v:shape id="Forme libre : forme 31" o:spid="_x0000_s1033" style="position:absolute;left:2201;top:39370;width:7874;height:3863;visibility:visible;mso-wrap-style:square;v-text-anchor:middle" coordsize="787400,386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" path="m,c23283,171450,46567,342900,177800,381000,309033,419100,750711,242711,787400,228600e" filled="f" strokecolor="#2f528f" strokeweight="3pt">
                      <v:stroke startarrow="block" joinstyle="miter"/>
                      <v:path arrowok="t" o:connecttype="custom" o:connectlocs="0,0;177800,381000;787400,228600" o:connectangles="0,0,0"/>
                    </v:shape>
                    <v:shape id="Forme libre : forme 32" o:spid="_x0000_s1034" style="position:absolute;left:14376;top:107;width:9102;height:2900;visibility:visible;mso-wrap-style:square;v-text-anchor:middle" coordsize="842982,32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" path="m,3483c273050,-2161,546100,-7805,685800,45817,825500,99439,856544,308284,838200,325217e" filled="f" strokecolor="red" strokeweight="3pt">
                      <v:stroke startarrow="block" joinstyle="miter"/>
                      <v:path arrowok="t" o:connecttype="custom" o:connectlocs="0,3106;740436,40856;904977,290001" o:connectangles="0,0,0"/>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64" o:spid="_x0000_s1035" type="#_x0000_t75" style="position:absolute;left:5270;top:18605;width:5512;height:147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">
                    <v:imagedata r:id="rId17" o:title="Piston" recolortarget="#75350a [1445]"/>
                  </v:shape>
                  <v:shape id="Image 65" o:spid="_x0000_s1036" type="#_x0000_t75" style="position:absolute;left:25273;top:18478;width:5511;height:14757;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">
                    <v:imagedata r:id="rId18" o:title="Piston" recolortarget="#75350a [1445]"/>
                  </v:shape>
                  <v:rect id="Rectangle 67" o:spid="_x0000_s1037" style="position:absolute;left:18542;top:24892;width:6975;height:2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" fillcolor="white [3201]" strokecolor="#ed7d31 [3205]" strokeweight="1pt"/>
                  <v:shape id="Forme libre : forme 70" o:spid="_x0000_s1038" style="position:absolute;left:22923;top:14732;width:3418;height:4446;visibility:visible;mso-wrap-style:square;v-text-anchor:middle" coordsize="345460,401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" path="m1908,c-11745,46355,51147,104258,86744,136507v35597,32249,94114,35805,128745,56987c250120,214676,272867,228990,294529,263597v21662,34607,50931,113729,50931,137542e" filled="f" strokecolor="#ed7d31 [3205]" strokeweight="6pt">
                    <v:stroke joinstyle="miter"/>
                    <v:path arrowok="t" o:connecttype="custom" o:connectlocs="1888,0;85820,151307;213195,214472;291393,292175;341782,444629" o:connectangles="0,0,0,0,0"/>
                  </v:shape>
                  <v:shape id="Forme libre : forme 71" o:spid="_x0000_s1039" style="position:absolute;left:23050;top:32639;width:3441;height:4270;flip:y;visibility:visible;mso-wrap-style:square;v-text-anchor:middle" coordsize="345460,401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" path="m1908,c-11745,46355,51147,104258,86744,136507v35597,32249,94114,35805,128745,56987c250120,214676,272867,228990,294529,263597v21662,34607,50931,113729,50931,137542e" filled="f" strokecolor="#ed7d31 [3205]" strokeweight="6pt">
                    <v:stroke joinstyle="miter"/>
                    <v:path arrowok="t" o:connecttype="custom" o:connectlocs="1901,0;86403,145317;214643,205982;293372,280610;344103,427029" o:connectangles="0,0,0,0,0"/>
                  </v:shape>
                  <v:shape id="Forme libre : forme 73" o:spid="_x0000_s1040" style="position:absolute;left:6604;top:32956;width:3040;height:4145;flip:y;visibility:visible;mso-wrap-style:square;v-text-anchor:middle" coordsize="324674,39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" path="m947,c-290,48576,-4418,109825,23738,149858v28156,40033,103239,65824,146143,90341c212785,264716,255364,270875,281163,296959v25799,26084,43511,75932,43511,99745e" filled="f" strokecolor="#ed7d31 [3205]" strokeweight="6pt">
                    <v:stroke joinstyle="miter"/>
                    <v:path arrowok="t" o:connecttype="custom" o:connectlocs="887,0;22227,156568;159066,250954;263264,310255;304005,414466" o:connectangles="0,0,0,0,0"/>
                  </v:shape>
                  <v:shape id="Forme libre : forme 74" o:spid="_x0000_s1041" style="position:absolute;left:6604;top:14795;width:3040;height:4145;visibility:visible;mso-wrap-style:square;v-text-anchor:middle" coordsize="324674,39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" path="m947,c-290,48576,-4418,109825,23738,149858v28156,40033,103239,65824,146143,90341c212785,264716,255364,270875,281163,296959v25799,26084,43511,75932,43511,99745e" filled="f" strokecolor="#ed7d31 [3205]" strokeweight="6pt">
                    <v:stroke joinstyle="miter"/>
                    <v:path arrowok="t" o:connecttype="custom" o:connectlocs="887,0;22227,156568;159066,250954;263264,310255;304005,414466" o:connectangles="0,0,0,0,0"/>
                  </v:shape>
                </v:group>
                <v:shape id="Forme libre : forme 31" o:spid="_x0000_s1042" style="position:absolute;left:1987;top:35144;width:3281;height:12033;visibility:visible;mso-wrap-style:square;v-text-anchor:middle" coordsize="279361,1017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" path="m,c8,193619,105474,132550,99058,231826v-10921,90332,-2939,99958,76374,129041c247979,416786,284145,455713,278854,553244,266819,679844,263426,697094,144260,783001,83671,842038,50362,876817,53606,1017720e" filled="f" strokecolor="#2f528f" strokeweight="3pt">
                  <v:stroke startarrow="block" joinstyle="miter"/>
                  <v:path arrowok="t" o:connecttype="custom" o:connectlocs="0,0;116316,274100;205996,426672;327436,654130;169393,925783;62945,1203304" o:connectangles="0,0,0,0,0,0"/>
                </v:shape>
                <v:shape id="Forme libre : forme 32" o:spid="_x0000_s1043" style="position:absolute;left:26954;top:1828;width:2982;height:13625;visibility:visible;mso-wrap-style:square;v-text-anchor:middle" coordsize="235305,12923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" path="m,c24772,74250,31428,40305,33281,144370v4443,172493,208796,68627,201851,347783c234219,793244,16361,712662,26355,845039v4171,157885,7912,268578,32455,447263e" filled="f" strokecolor="red" strokeweight="3pt">
                  <v:stroke startarrow="block" joinstyle="miter"/>
                  <v:path arrowok="t" o:connecttype="custom" o:connectlocs="0,0;42167,152210;297910,518878;33392,890927;74512,1362477" o:connectangles="0,0,0,0,0"/>
                </v:shape>
              </v:group>
            </w:pict>
          </mc:Fallback>
        </mc:AlternateContent>
      </w:r>
      <w:r w:rsidR="00DB52B9">
        <w:rPr>
          <w:noProof/>
          <w:lang w:eastAsia="fr-FR"/>
        </w:rPr>
        <w:drawing>
          <wp:inline distT="0" distB="0" distL="0" distR="0">
            <wp:extent cx="3482481" cy="5760000"/>
            <wp:effectExtent l="0" t="0" r="3810" b="0"/>
            <wp:docPr id="72" name="Image 72" descr="D:\Users\André\Temp Internet\Fichiers Internet temporaires\Content.Word\SchémaPompeVern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André\Temp Internet\Fichiers Internet temporaires\Content.Word\SchémaPompeVerni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82481" cy="5760000"/>
                    </a:xfrm>
                    <a:prstGeom prst="rect">
                      <a:avLst/>
                    </a:prstGeom>
                    <a:noFill/>
                    <a:ln>
                      <a:noFill/>
                    </a:ln>
                  </pic:spPr>
                </pic:pic>
              </a:graphicData>
            </a:graphic>
          </wp:inline>
        </w:drawing>
      </w:r>
    </w:p>
    <w:p w:rsidR="004E44EE" w:rsidRDefault="004E44EE" w:rsidP="00950794">
      <w:pPr>
        <w:pStyle w:val="DQP2"/>
      </w:pPr>
    </w:p>
    <w:p w:rsidR="00950794" w:rsidRDefault="00950794" w:rsidP="00950794">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E44EE" w:rsidRPr="00BE24C0" w:rsidTr="00DD1DA4">
        <w:trPr>
          <w:trHeight w:val="454"/>
        </w:trPr>
        <w:tc>
          <w:tcPr>
            <w:tcW w:w="1134" w:type="dxa"/>
            <w:shd w:val="clear" w:color="auto" w:fill="auto"/>
            <w:vAlign w:val="center"/>
          </w:tcPr>
          <w:p w:rsidR="004E44EE" w:rsidRPr="00BE24C0" w:rsidRDefault="004E44EE" w:rsidP="00DD1DA4">
            <w:pPr>
              <w:jc w:val="both"/>
              <w:rPr>
                <w:rFonts w:ascii="Arial" w:hAnsi="Arial" w:cs="Arial"/>
                <w:b/>
                <w:sz w:val="24"/>
                <w:szCs w:val="24"/>
              </w:rPr>
            </w:pPr>
            <w:r>
              <w:rPr>
                <w:rFonts w:ascii="Arial" w:hAnsi="Arial" w:cs="Arial"/>
                <w:b/>
                <w:bCs/>
                <w:sz w:val="24"/>
                <w:szCs w:val="24"/>
              </w:rPr>
              <w:t>Q.2-3</w:t>
            </w:r>
          </w:p>
        </w:tc>
        <w:tc>
          <w:tcPr>
            <w:tcW w:w="4786" w:type="dxa"/>
            <w:shd w:val="clear" w:color="auto" w:fill="auto"/>
            <w:vAlign w:val="center"/>
          </w:tcPr>
          <w:p w:rsidR="004E44EE" w:rsidRPr="00BE24C0" w:rsidRDefault="00087BFD" w:rsidP="00DD1DA4">
            <w:pPr>
              <w:jc w:val="both"/>
              <w:rPr>
                <w:rFonts w:ascii="Arial" w:hAnsi="Arial" w:cs="Arial"/>
                <w:sz w:val="24"/>
                <w:szCs w:val="24"/>
              </w:rPr>
            </w:pPr>
            <w:r>
              <w:rPr>
                <w:rFonts w:ascii="Arial" w:hAnsi="Arial" w:cs="Arial"/>
                <w:sz w:val="24"/>
                <w:szCs w:val="24"/>
              </w:rPr>
              <w:t>Document</w:t>
            </w:r>
            <w:r w:rsidR="004E44EE" w:rsidRPr="00BE24C0">
              <w:rPr>
                <w:rFonts w:ascii="Arial" w:hAnsi="Arial" w:cs="Arial"/>
                <w:sz w:val="24"/>
                <w:szCs w:val="24"/>
              </w:rPr>
              <w:t xml:space="preserve"> à consulter : </w:t>
            </w:r>
            <w:r w:rsidR="004E44EE" w:rsidRPr="00BE24C0">
              <w:rPr>
                <w:rFonts w:ascii="Arial" w:hAnsi="Arial" w:cs="Arial"/>
                <w:b/>
                <w:sz w:val="24"/>
                <w:szCs w:val="24"/>
              </w:rPr>
              <w:t>DT</w:t>
            </w:r>
            <w:r w:rsidR="0036453C">
              <w:rPr>
                <w:rFonts w:ascii="Arial" w:hAnsi="Arial" w:cs="Arial"/>
                <w:b/>
                <w:sz w:val="24"/>
                <w:szCs w:val="24"/>
              </w:rPr>
              <w:t>12</w:t>
            </w:r>
          </w:p>
        </w:tc>
        <w:tc>
          <w:tcPr>
            <w:tcW w:w="3686"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DR4</w:t>
            </w:r>
          </w:p>
        </w:tc>
      </w:tr>
    </w:tbl>
    <w:p w:rsidR="004E44EE" w:rsidRDefault="004E44EE" w:rsidP="00950794">
      <w:pPr>
        <w:pStyle w:val="DQP2"/>
      </w:pPr>
      <w:r>
        <w:t>Expliquer le principe de fonctionnement de la pompe</w:t>
      </w:r>
      <w:r w:rsidR="00B33538">
        <w:t>.</w:t>
      </w:r>
    </w:p>
    <w:p w:rsidR="00B33538" w:rsidRDefault="00B33538" w:rsidP="00950794">
      <w:pPr>
        <w:pStyle w:val="DQP2"/>
      </w:pPr>
    </w:p>
    <w:p w:rsidR="004E44EE" w:rsidRPr="00B33538" w:rsidRDefault="004E44EE" w:rsidP="00950794">
      <w:pPr>
        <w:pStyle w:val="DQP2"/>
        <w:rPr>
          <w:rFonts w:ascii="Calibri" w:hAnsi="Calibri"/>
          <w:b/>
          <w:color w:val="F00000"/>
          <w:w w:val="110"/>
        </w:rPr>
      </w:pPr>
      <w:r w:rsidRPr="00B33538">
        <w:rPr>
          <w:rFonts w:ascii="Calibri" w:hAnsi="Calibri"/>
          <w:b/>
          <w:color w:val="F00000"/>
          <w:w w:val="110"/>
        </w:rPr>
        <w:t>La pompe pneumatique à membrane est actionnée par de l’air comprimé. L’air comprimé arrive dans le distributeur qui le dirige alternativement vers la chambre de droite ou de gauche.</w:t>
      </w:r>
    </w:p>
    <w:p w:rsidR="004E44EE" w:rsidRPr="00B33538" w:rsidRDefault="004E44EE" w:rsidP="00950794">
      <w:pPr>
        <w:pStyle w:val="DQP2"/>
        <w:rPr>
          <w:rFonts w:ascii="Calibri" w:hAnsi="Calibri"/>
          <w:b/>
          <w:color w:val="F00000"/>
          <w:w w:val="110"/>
        </w:rPr>
      </w:pPr>
      <w:r w:rsidRPr="00B33538">
        <w:rPr>
          <w:rFonts w:ascii="Calibri" w:hAnsi="Calibri"/>
          <w:b/>
          <w:color w:val="F00000"/>
          <w:w w:val="110"/>
        </w:rPr>
        <w:t>Quand l’air est dirigé vers la chambre de droite</w:t>
      </w:r>
      <w:r w:rsidR="002675C0">
        <w:rPr>
          <w:rFonts w:ascii="Calibri" w:hAnsi="Calibri"/>
          <w:b/>
          <w:color w:val="F00000"/>
          <w:w w:val="110"/>
        </w:rPr>
        <w:t>,</w:t>
      </w:r>
      <w:r w:rsidRPr="00B33538">
        <w:rPr>
          <w:rFonts w:ascii="Calibri" w:hAnsi="Calibri"/>
          <w:b/>
          <w:color w:val="F00000"/>
          <w:w w:val="110"/>
        </w:rPr>
        <w:t xml:space="preserve"> l’arbre se déplace vers la droite :</w:t>
      </w:r>
    </w:p>
    <w:p w:rsidR="004E44EE" w:rsidRPr="00B33538" w:rsidRDefault="004E44EE" w:rsidP="00950794">
      <w:pPr>
        <w:pStyle w:val="DQpuce2"/>
        <w:rPr>
          <w:rFonts w:ascii="Calibri" w:hAnsi="Calibri"/>
          <w:b/>
          <w:color w:val="F00000"/>
        </w:rPr>
      </w:pPr>
      <w:r w:rsidRPr="00B33538">
        <w:rPr>
          <w:rFonts w:ascii="Calibri" w:hAnsi="Calibri"/>
          <w:b/>
          <w:color w:val="F00000"/>
        </w:rPr>
        <w:t>Dans la chambre de droite</w:t>
      </w:r>
      <w:r w:rsidR="002675C0">
        <w:rPr>
          <w:rFonts w:ascii="Calibri" w:hAnsi="Calibri"/>
          <w:b/>
          <w:color w:val="F00000"/>
        </w:rPr>
        <w:t>,</w:t>
      </w:r>
      <w:r w:rsidRPr="00B33538">
        <w:rPr>
          <w:rFonts w:ascii="Calibri" w:hAnsi="Calibri"/>
          <w:b/>
          <w:color w:val="F00000"/>
        </w:rPr>
        <w:t xml:space="preserve"> on est en phase de refoulement : les pistons et les membranes de la chambre viennent comprim</w:t>
      </w:r>
      <w:r w:rsidR="0001590B" w:rsidRPr="00B33538">
        <w:rPr>
          <w:rFonts w:ascii="Calibri" w:hAnsi="Calibri"/>
          <w:b/>
          <w:color w:val="F00000"/>
        </w:rPr>
        <w:t>e</w:t>
      </w:r>
      <w:r w:rsidRPr="00B33538">
        <w:rPr>
          <w:rFonts w:ascii="Calibri" w:hAnsi="Calibri"/>
          <w:b/>
          <w:color w:val="F00000"/>
        </w:rPr>
        <w:t>r le fluide qui s’évacue par le clapet de refoulement. Le clapet d’aspiration est quant à lui fermé</w:t>
      </w:r>
      <w:r w:rsidR="002675C0">
        <w:rPr>
          <w:rFonts w:ascii="Calibri" w:hAnsi="Calibri"/>
          <w:b/>
          <w:color w:val="F00000"/>
        </w:rPr>
        <w:t>.</w:t>
      </w:r>
      <w:r w:rsidRPr="00B33538">
        <w:rPr>
          <w:rFonts w:ascii="Calibri" w:hAnsi="Calibri"/>
          <w:b/>
          <w:color w:val="F00000"/>
        </w:rPr>
        <w:t xml:space="preserve"> </w:t>
      </w:r>
    </w:p>
    <w:p w:rsidR="004E44EE" w:rsidRPr="00B33538" w:rsidRDefault="004E44EE" w:rsidP="00B33538">
      <w:pPr>
        <w:pStyle w:val="DQpuce2"/>
        <w:rPr>
          <w:rFonts w:ascii="Calibri" w:hAnsi="Calibri"/>
          <w:b/>
          <w:color w:val="F00000"/>
        </w:rPr>
      </w:pPr>
      <w:r w:rsidRPr="00B33538">
        <w:rPr>
          <w:rFonts w:ascii="Calibri" w:hAnsi="Calibri"/>
          <w:b/>
          <w:color w:val="F00000"/>
        </w:rPr>
        <w:lastRenderedPageBreak/>
        <w:t>Dans la chambre de gauche, on est en phase d’aspiration : les pistons et les membranes de la chambre, en se déplaçant</w:t>
      </w:r>
      <w:r w:rsidR="002675C0">
        <w:rPr>
          <w:rFonts w:ascii="Calibri" w:hAnsi="Calibri"/>
          <w:b/>
          <w:color w:val="F00000"/>
        </w:rPr>
        <w:t>,</w:t>
      </w:r>
      <w:r w:rsidRPr="00B33538">
        <w:rPr>
          <w:rFonts w:ascii="Calibri" w:hAnsi="Calibri"/>
          <w:b/>
          <w:color w:val="F00000"/>
        </w:rPr>
        <w:t xml:space="preserve"> crée</w:t>
      </w:r>
      <w:r w:rsidR="002675C0">
        <w:rPr>
          <w:rFonts w:ascii="Calibri" w:hAnsi="Calibri"/>
          <w:b/>
          <w:color w:val="F00000"/>
        </w:rPr>
        <w:t>nt</w:t>
      </w:r>
      <w:r w:rsidRPr="00B33538">
        <w:rPr>
          <w:rFonts w:ascii="Calibri" w:hAnsi="Calibri"/>
          <w:b/>
          <w:color w:val="F00000"/>
        </w:rPr>
        <w:t xml:space="preserve"> une aspiration du fluide par le clapet d’aspiration qui s’ouvre. Le clapet de refoulement est quant à lui fermé</w:t>
      </w:r>
      <w:r w:rsidR="002675C0">
        <w:rPr>
          <w:rFonts w:ascii="Calibri" w:hAnsi="Calibri"/>
          <w:b/>
          <w:color w:val="F00000"/>
        </w:rPr>
        <w:t>.</w:t>
      </w:r>
      <w:r w:rsidRPr="00B33538">
        <w:rPr>
          <w:rFonts w:ascii="Calibri" w:hAnsi="Calibri"/>
          <w:b/>
          <w:color w:val="F00000"/>
        </w:rPr>
        <w:t xml:space="preserve"> </w:t>
      </w:r>
    </w:p>
    <w:p w:rsidR="004E44EE" w:rsidRDefault="004E44EE" w:rsidP="004E44EE">
      <w:pPr>
        <w:pStyle w:val="paragraphe"/>
        <w:ind w:firstLine="851"/>
      </w:pPr>
    </w:p>
    <w:p w:rsidR="004E44EE" w:rsidRDefault="004E44EE" w:rsidP="004E44EE">
      <w:pPr>
        <w:pStyle w:val="paragraphe"/>
        <w:ind w:firstLine="85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E44EE" w:rsidRPr="00BE24C0" w:rsidTr="00DD1DA4">
        <w:trPr>
          <w:trHeight w:val="454"/>
        </w:trPr>
        <w:tc>
          <w:tcPr>
            <w:tcW w:w="1134" w:type="dxa"/>
            <w:shd w:val="clear" w:color="auto" w:fill="auto"/>
            <w:vAlign w:val="center"/>
          </w:tcPr>
          <w:p w:rsidR="004E44EE" w:rsidRPr="00BE24C0" w:rsidRDefault="004E44EE" w:rsidP="00DD1DA4">
            <w:pPr>
              <w:jc w:val="both"/>
              <w:rPr>
                <w:rFonts w:ascii="Arial" w:hAnsi="Arial" w:cs="Arial"/>
                <w:b/>
                <w:sz w:val="24"/>
                <w:szCs w:val="24"/>
              </w:rPr>
            </w:pPr>
            <w:r>
              <w:rPr>
                <w:rFonts w:ascii="Arial" w:hAnsi="Arial" w:cs="Arial"/>
                <w:b/>
                <w:bCs/>
                <w:sz w:val="24"/>
                <w:szCs w:val="24"/>
              </w:rPr>
              <w:t>Q.2-4</w:t>
            </w:r>
          </w:p>
        </w:tc>
        <w:tc>
          <w:tcPr>
            <w:tcW w:w="4786" w:type="dxa"/>
            <w:shd w:val="clear" w:color="auto" w:fill="auto"/>
            <w:vAlign w:val="center"/>
          </w:tcPr>
          <w:p w:rsidR="004E44EE" w:rsidRPr="00BE24C0" w:rsidRDefault="004E44EE" w:rsidP="00DD1DA4">
            <w:pPr>
              <w:jc w:val="both"/>
              <w:rPr>
                <w:rFonts w:ascii="Arial" w:hAnsi="Arial" w:cs="Arial"/>
                <w:sz w:val="24"/>
                <w:szCs w:val="24"/>
              </w:rPr>
            </w:pPr>
            <w:r w:rsidRPr="00BE24C0">
              <w:rPr>
                <w:rFonts w:ascii="Arial" w:hAnsi="Arial" w:cs="Arial"/>
                <w:sz w:val="24"/>
                <w:szCs w:val="24"/>
              </w:rPr>
              <w:t xml:space="preserve">Documents à consulter : </w:t>
            </w:r>
            <w:r w:rsidRPr="00BE24C0">
              <w:rPr>
                <w:rFonts w:ascii="Arial" w:hAnsi="Arial" w:cs="Arial"/>
                <w:b/>
                <w:sz w:val="24"/>
                <w:szCs w:val="24"/>
              </w:rPr>
              <w:t>DT</w:t>
            </w:r>
            <w:r w:rsidR="00E83603">
              <w:rPr>
                <w:rFonts w:ascii="Arial" w:hAnsi="Arial" w:cs="Arial"/>
                <w:b/>
                <w:sz w:val="24"/>
                <w:szCs w:val="24"/>
              </w:rPr>
              <w:t>9</w:t>
            </w:r>
            <w:r w:rsidR="0036453C">
              <w:rPr>
                <w:rFonts w:ascii="Arial" w:hAnsi="Arial" w:cs="Arial"/>
                <w:b/>
                <w:sz w:val="24"/>
                <w:szCs w:val="24"/>
              </w:rPr>
              <w:t>,</w:t>
            </w:r>
            <w:r w:rsidR="005F54BC">
              <w:rPr>
                <w:rFonts w:ascii="Arial" w:hAnsi="Arial" w:cs="Arial"/>
                <w:b/>
                <w:sz w:val="24"/>
                <w:szCs w:val="24"/>
              </w:rPr>
              <w:t xml:space="preserve"> DT13</w:t>
            </w:r>
          </w:p>
        </w:tc>
        <w:tc>
          <w:tcPr>
            <w:tcW w:w="3686"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Copie</w:t>
            </w:r>
          </w:p>
        </w:tc>
      </w:tr>
    </w:tbl>
    <w:p w:rsidR="004E44EE" w:rsidRDefault="004E44EE" w:rsidP="00B33538">
      <w:pPr>
        <w:pStyle w:val="DQP2"/>
      </w:pPr>
      <w:r>
        <w:t>On désire stocker une quantité minimale de 1000</w:t>
      </w:r>
      <w:r w:rsidR="00FB1E8D">
        <w:t xml:space="preserve"> </w:t>
      </w:r>
      <w:r w:rsidR="002675C0">
        <w:t>l</w:t>
      </w:r>
      <w:r>
        <w:t xml:space="preserve"> de vernis dans la cuve. D’après la gamme de mesure du détecteur de niveau, cette valeur vous parait-elle envisageable</w:t>
      </w:r>
      <w:r w:rsidR="00FB1E8D">
        <w:t> ?</w:t>
      </w:r>
    </w:p>
    <w:p w:rsidR="004E44EE" w:rsidRDefault="004E44EE" w:rsidP="00B33538">
      <w:pPr>
        <w:pStyle w:val="DQP2"/>
      </w:pPr>
    </w:p>
    <w:p w:rsidR="004E44EE" w:rsidRPr="00B33538" w:rsidRDefault="004E44EE" w:rsidP="00B33538">
      <w:pPr>
        <w:pStyle w:val="DQP2"/>
        <w:rPr>
          <w:rFonts w:ascii="Calibri" w:hAnsi="Calibri"/>
          <w:b/>
          <w:color w:val="F00000"/>
          <w:w w:val="110"/>
        </w:rPr>
      </w:pPr>
      <w:r w:rsidRPr="00B33538">
        <w:rPr>
          <w:rFonts w:ascii="Calibri" w:hAnsi="Calibri"/>
          <w:b/>
          <w:color w:val="F00000"/>
          <w:w w:val="110"/>
        </w:rPr>
        <w:t>Oui. La gamme de mesure du détecteur de niveau commence à 0,25</w:t>
      </w:r>
      <w:r w:rsidR="00160CC7">
        <w:rPr>
          <w:rFonts w:ascii="Calibri" w:hAnsi="Calibri"/>
          <w:b/>
          <w:color w:val="F00000"/>
          <w:w w:val="110"/>
        </w:rPr>
        <w:t> </w:t>
      </w:r>
      <w:r w:rsidRPr="00B33538">
        <w:rPr>
          <w:rFonts w:ascii="Calibri" w:hAnsi="Calibri"/>
          <w:b/>
          <w:color w:val="F00000"/>
          <w:w w:val="110"/>
        </w:rPr>
        <w:t>m. Or nous pouvons voir d’après la coupe de la cuve à vernis que pour un stockage de 1000</w:t>
      </w:r>
      <w:r w:rsidR="00160CC7">
        <w:rPr>
          <w:rFonts w:ascii="Calibri" w:hAnsi="Calibri"/>
          <w:b/>
          <w:color w:val="F00000"/>
          <w:w w:val="110"/>
        </w:rPr>
        <w:t> </w:t>
      </w:r>
      <w:r w:rsidR="002675C0">
        <w:rPr>
          <w:rFonts w:ascii="Calibri" w:hAnsi="Calibri"/>
          <w:b/>
          <w:color w:val="F00000"/>
          <w:w w:val="110"/>
        </w:rPr>
        <w:t>l</w:t>
      </w:r>
      <w:r w:rsidRPr="00B33538">
        <w:rPr>
          <w:rFonts w:ascii="Calibri" w:hAnsi="Calibri"/>
          <w:b/>
          <w:color w:val="F00000"/>
          <w:w w:val="110"/>
        </w:rPr>
        <w:t xml:space="preserve"> la distance entre le niveau d’huile et la sonde de niveau est de 51</w:t>
      </w:r>
      <w:r w:rsidR="002C0988">
        <w:rPr>
          <w:rFonts w:ascii="Calibri" w:hAnsi="Calibri"/>
          <w:b/>
          <w:color w:val="F00000"/>
          <w:w w:val="110"/>
        </w:rPr>
        <w:t>4</w:t>
      </w:r>
      <w:r w:rsidR="00160CC7">
        <w:rPr>
          <w:rFonts w:ascii="Calibri" w:hAnsi="Calibri"/>
          <w:b/>
          <w:color w:val="F00000"/>
          <w:w w:val="110"/>
        </w:rPr>
        <w:t> </w:t>
      </w:r>
      <w:proofErr w:type="spellStart"/>
      <w:r w:rsidR="002C0988">
        <w:rPr>
          <w:rFonts w:ascii="Calibri" w:hAnsi="Calibri"/>
          <w:b/>
          <w:color w:val="F00000"/>
          <w:w w:val="110"/>
        </w:rPr>
        <w:t>mm</w:t>
      </w:r>
      <w:r w:rsidR="005417EB">
        <w:rPr>
          <w:rFonts w:ascii="Calibri" w:hAnsi="Calibri"/>
          <w:b/>
          <w:color w:val="F00000"/>
          <w:w w:val="110"/>
        </w:rPr>
        <w:t>.</w:t>
      </w:r>
      <w:proofErr w:type="spellEnd"/>
    </w:p>
    <w:p w:rsidR="004E44EE" w:rsidRDefault="004E44EE" w:rsidP="00B33538">
      <w:pPr>
        <w:pStyle w:val="DQP2"/>
      </w:pPr>
    </w:p>
    <w:p w:rsidR="004E44EE" w:rsidRDefault="004E44EE" w:rsidP="00B33538">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E44EE" w:rsidRPr="00BE24C0" w:rsidTr="00DD1DA4">
        <w:trPr>
          <w:trHeight w:val="454"/>
        </w:trPr>
        <w:tc>
          <w:tcPr>
            <w:tcW w:w="1134" w:type="dxa"/>
            <w:shd w:val="clear" w:color="auto" w:fill="auto"/>
            <w:vAlign w:val="center"/>
          </w:tcPr>
          <w:p w:rsidR="004E44EE" w:rsidRPr="00BE24C0" w:rsidRDefault="004E44EE" w:rsidP="00DD1DA4">
            <w:pPr>
              <w:jc w:val="both"/>
              <w:rPr>
                <w:rFonts w:ascii="Arial" w:hAnsi="Arial" w:cs="Arial"/>
                <w:b/>
                <w:sz w:val="24"/>
                <w:szCs w:val="24"/>
              </w:rPr>
            </w:pPr>
            <w:r>
              <w:rPr>
                <w:rFonts w:ascii="Arial" w:hAnsi="Arial" w:cs="Arial"/>
                <w:b/>
                <w:bCs/>
                <w:sz w:val="24"/>
                <w:szCs w:val="24"/>
              </w:rPr>
              <w:t>Q.2-5</w:t>
            </w:r>
          </w:p>
        </w:tc>
        <w:tc>
          <w:tcPr>
            <w:tcW w:w="4786" w:type="dxa"/>
            <w:shd w:val="clear" w:color="auto" w:fill="auto"/>
            <w:vAlign w:val="center"/>
          </w:tcPr>
          <w:p w:rsidR="004E44EE" w:rsidRPr="00BE24C0" w:rsidRDefault="004E44EE" w:rsidP="00DD1DA4">
            <w:pPr>
              <w:jc w:val="both"/>
              <w:rPr>
                <w:rFonts w:ascii="Arial" w:hAnsi="Arial" w:cs="Arial"/>
                <w:sz w:val="24"/>
                <w:szCs w:val="24"/>
              </w:rPr>
            </w:pPr>
            <w:r w:rsidRPr="00BE24C0">
              <w:rPr>
                <w:rFonts w:ascii="Arial" w:hAnsi="Arial" w:cs="Arial"/>
                <w:sz w:val="24"/>
                <w:szCs w:val="24"/>
              </w:rPr>
              <w:t xml:space="preserve">Documents à consulter : </w:t>
            </w:r>
            <w:r w:rsidRPr="00BE24C0">
              <w:rPr>
                <w:rFonts w:ascii="Arial" w:hAnsi="Arial" w:cs="Arial"/>
                <w:b/>
                <w:sz w:val="24"/>
                <w:szCs w:val="24"/>
              </w:rPr>
              <w:t>DT</w:t>
            </w:r>
            <w:r w:rsidR="00E83603">
              <w:rPr>
                <w:rFonts w:ascii="Arial" w:hAnsi="Arial" w:cs="Arial"/>
                <w:b/>
                <w:sz w:val="24"/>
                <w:szCs w:val="24"/>
              </w:rPr>
              <w:t>9</w:t>
            </w:r>
            <w:r>
              <w:rPr>
                <w:rFonts w:ascii="Arial" w:hAnsi="Arial" w:cs="Arial"/>
                <w:b/>
                <w:sz w:val="24"/>
                <w:szCs w:val="24"/>
              </w:rPr>
              <w:t>,</w:t>
            </w:r>
            <w:r w:rsidR="00FB1E8D">
              <w:rPr>
                <w:rFonts w:ascii="Arial" w:hAnsi="Arial" w:cs="Arial"/>
                <w:b/>
                <w:sz w:val="24"/>
                <w:szCs w:val="24"/>
              </w:rPr>
              <w:t xml:space="preserve"> DT1</w:t>
            </w:r>
            <w:r w:rsidR="0036453C">
              <w:rPr>
                <w:rFonts w:ascii="Arial" w:hAnsi="Arial" w:cs="Arial"/>
                <w:b/>
                <w:sz w:val="24"/>
                <w:szCs w:val="24"/>
              </w:rPr>
              <w:t>3</w:t>
            </w:r>
          </w:p>
        </w:tc>
        <w:tc>
          <w:tcPr>
            <w:tcW w:w="3686"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Copie</w:t>
            </w:r>
          </w:p>
        </w:tc>
      </w:tr>
    </w:tbl>
    <w:p w:rsidR="004E44EE" w:rsidRDefault="004E44EE" w:rsidP="00B33538">
      <w:pPr>
        <w:pStyle w:val="DQP2"/>
      </w:pPr>
      <w:r>
        <w:t>D’après la gamme de mesure du détecteur, quelle est la quantité maximale de vernis qui peut être contenue dans la cuve de vernis</w:t>
      </w:r>
      <w:r w:rsidR="00FB1E8D">
        <w:t> ?</w:t>
      </w:r>
      <w:r w:rsidR="005A0058">
        <w:t xml:space="preserve"> Justifier par le calcul</w:t>
      </w:r>
      <w:r w:rsidR="00DA46C2">
        <w:t>.</w:t>
      </w:r>
    </w:p>
    <w:p w:rsidR="004E44EE" w:rsidRPr="00B33538" w:rsidRDefault="004E44EE" w:rsidP="00B33538">
      <w:pPr>
        <w:pStyle w:val="DQP2"/>
      </w:pPr>
    </w:p>
    <w:p w:rsidR="004E44EE" w:rsidRPr="00B33538" w:rsidRDefault="004E44EE" w:rsidP="00B33538">
      <w:pPr>
        <w:pStyle w:val="DQP2"/>
        <w:rPr>
          <w:rFonts w:ascii="Calibri" w:hAnsi="Calibri"/>
          <w:b/>
          <w:color w:val="F00000"/>
          <w:w w:val="110"/>
        </w:rPr>
      </w:pPr>
      <w:r w:rsidRPr="00B33538">
        <w:rPr>
          <w:rFonts w:ascii="Calibri" w:hAnsi="Calibri"/>
          <w:b/>
          <w:color w:val="F00000"/>
          <w:w w:val="110"/>
        </w:rPr>
        <w:t>D’après la doc cuve</w:t>
      </w:r>
      <w:r w:rsidR="00FB1E8D" w:rsidRPr="00B33538">
        <w:rPr>
          <w:rFonts w:ascii="Calibri" w:hAnsi="Calibri"/>
          <w:b/>
          <w:color w:val="F00000"/>
          <w:w w:val="110"/>
        </w:rPr>
        <w:t> :</w:t>
      </w:r>
    </w:p>
    <w:p w:rsidR="00FB1E8D" w:rsidRPr="00B33538" w:rsidRDefault="00FB1E8D" w:rsidP="00B33538">
      <w:pPr>
        <w:pStyle w:val="DQpuce2"/>
        <w:rPr>
          <w:rFonts w:ascii="Calibri" w:hAnsi="Calibri"/>
          <w:b/>
          <w:color w:val="F00000"/>
        </w:rPr>
      </w:pPr>
      <w:r w:rsidRPr="00B33538">
        <w:rPr>
          <w:rFonts w:ascii="Calibri" w:hAnsi="Calibri"/>
          <w:b/>
          <w:color w:val="F00000"/>
        </w:rPr>
        <w:t>à</w:t>
      </w:r>
      <w:r w:rsidR="004E44EE" w:rsidRPr="00B33538">
        <w:rPr>
          <w:rFonts w:ascii="Calibri" w:hAnsi="Calibri"/>
          <w:b/>
          <w:color w:val="F00000"/>
        </w:rPr>
        <w:t xml:space="preserve"> 514,45</w:t>
      </w:r>
      <w:r w:rsidR="00160CC7">
        <w:rPr>
          <w:rFonts w:ascii="Calibri" w:hAnsi="Calibri"/>
          <w:b/>
          <w:color w:val="F00000"/>
        </w:rPr>
        <w:t> </w:t>
      </w:r>
      <w:r w:rsidR="004E44EE" w:rsidRPr="00B33538">
        <w:rPr>
          <w:rFonts w:ascii="Calibri" w:hAnsi="Calibri"/>
          <w:b/>
          <w:color w:val="F00000"/>
        </w:rPr>
        <w:t>mm de la sonde, il y a 1000</w:t>
      </w:r>
      <w:r w:rsidR="002675C0">
        <w:rPr>
          <w:rFonts w:ascii="Calibri" w:hAnsi="Calibri"/>
          <w:b/>
          <w:color w:val="F00000"/>
        </w:rPr>
        <w:t> l</w:t>
      </w:r>
      <w:r w:rsidR="004E44EE" w:rsidRPr="00B33538">
        <w:rPr>
          <w:rFonts w:ascii="Calibri" w:hAnsi="Calibri"/>
          <w:b/>
          <w:color w:val="F00000"/>
        </w:rPr>
        <w:t xml:space="preserve"> de vernis dans la cuve</w:t>
      </w:r>
    </w:p>
    <w:p w:rsidR="004E44EE" w:rsidRPr="00B33538" w:rsidRDefault="00FB1E8D" w:rsidP="00B33538">
      <w:pPr>
        <w:pStyle w:val="DQpuce2"/>
        <w:rPr>
          <w:rFonts w:ascii="Calibri" w:hAnsi="Calibri"/>
          <w:b/>
          <w:color w:val="F00000"/>
        </w:rPr>
      </w:pPr>
      <w:r w:rsidRPr="00B33538">
        <w:rPr>
          <w:rFonts w:ascii="Calibri" w:hAnsi="Calibri"/>
          <w:b/>
          <w:color w:val="F00000"/>
        </w:rPr>
        <w:t xml:space="preserve">à </w:t>
      </w:r>
      <w:r w:rsidR="004E44EE" w:rsidRPr="00B33538">
        <w:rPr>
          <w:rFonts w:ascii="Calibri" w:hAnsi="Calibri"/>
          <w:b/>
          <w:color w:val="F00000"/>
        </w:rPr>
        <w:t>250+80</w:t>
      </w:r>
      <w:r w:rsidR="00160CC7">
        <w:rPr>
          <w:rFonts w:ascii="Calibri" w:hAnsi="Calibri"/>
          <w:b/>
          <w:color w:val="F00000"/>
        </w:rPr>
        <w:t> </w:t>
      </w:r>
      <w:r w:rsidR="004E44EE" w:rsidRPr="00B33538">
        <w:rPr>
          <w:rFonts w:ascii="Calibri" w:hAnsi="Calibri"/>
          <w:b/>
          <w:color w:val="F00000"/>
        </w:rPr>
        <w:t xml:space="preserve">mm il y a aura donc (514,45-330)/1000x </w:t>
      </w:r>
      <w:r w:rsidR="004E44EE" w:rsidRPr="00B33538">
        <w:rPr>
          <w:rFonts w:ascii="Calibri" w:hAnsi="Calibri"/>
          <w:b/>
          <w:color w:val="F00000"/>
        </w:rPr>
        <w:sym w:font="Symbol" w:char="F070"/>
      </w:r>
      <w:r w:rsidR="004E44EE" w:rsidRPr="00B33538">
        <w:rPr>
          <w:rFonts w:ascii="Calibri" w:hAnsi="Calibri"/>
          <w:b/>
          <w:color w:val="F00000"/>
        </w:rPr>
        <w:t xml:space="preserve"> x 0,888²/4 = 0,114</w:t>
      </w:r>
      <w:r w:rsidR="00160CC7">
        <w:rPr>
          <w:rFonts w:ascii="Calibri" w:hAnsi="Calibri"/>
          <w:b/>
          <w:color w:val="F00000"/>
        </w:rPr>
        <w:t> </w:t>
      </w:r>
      <w:r w:rsidR="004E44EE" w:rsidRPr="00B33538">
        <w:rPr>
          <w:rFonts w:ascii="Calibri" w:hAnsi="Calibri"/>
          <w:b/>
          <w:color w:val="F00000"/>
        </w:rPr>
        <w:t>m</w:t>
      </w:r>
      <w:r w:rsidR="004E44EE" w:rsidRPr="002C0988">
        <w:rPr>
          <w:rFonts w:ascii="Calibri" w:hAnsi="Calibri"/>
          <w:b/>
          <w:color w:val="F00000"/>
          <w:vertAlign w:val="superscript"/>
        </w:rPr>
        <w:t>3</w:t>
      </w:r>
      <w:r w:rsidR="004E44EE" w:rsidRPr="00B33538">
        <w:rPr>
          <w:rFonts w:ascii="Calibri" w:hAnsi="Calibri"/>
          <w:b/>
          <w:color w:val="F00000"/>
        </w:rPr>
        <w:t>= 114</w:t>
      </w:r>
      <w:r w:rsidR="00160CC7">
        <w:rPr>
          <w:rFonts w:ascii="Calibri" w:hAnsi="Calibri"/>
          <w:b/>
          <w:color w:val="F00000"/>
        </w:rPr>
        <w:t> </w:t>
      </w:r>
      <w:r w:rsidR="002675C0">
        <w:rPr>
          <w:rFonts w:ascii="Calibri" w:hAnsi="Calibri"/>
          <w:b/>
          <w:color w:val="F00000"/>
        </w:rPr>
        <w:t>l</w:t>
      </w:r>
      <w:r w:rsidR="004E44EE" w:rsidRPr="00B33538">
        <w:rPr>
          <w:rFonts w:ascii="Calibri" w:hAnsi="Calibri"/>
          <w:b/>
          <w:color w:val="F00000"/>
        </w:rPr>
        <w:t xml:space="preserve"> supplémentaire. Soit une contenance maximale de 1114</w:t>
      </w:r>
      <w:r w:rsidR="00160CC7">
        <w:rPr>
          <w:rFonts w:ascii="Calibri" w:hAnsi="Calibri"/>
          <w:b/>
          <w:color w:val="F00000"/>
        </w:rPr>
        <w:t> </w:t>
      </w:r>
      <w:r w:rsidR="002675C0">
        <w:rPr>
          <w:rFonts w:ascii="Calibri" w:hAnsi="Calibri"/>
          <w:b/>
          <w:color w:val="F00000"/>
        </w:rPr>
        <w:t>l</w:t>
      </w:r>
      <w:r w:rsidR="004E44EE" w:rsidRPr="00B33538">
        <w:rPr>
          <w:rFonts w:ascii="Calibri" w:hAnsi="Calibri"/>
          <w:b/>
          <w:color w:val="F00000"/>
        </w:rPr>
        <w:t xml:space="preserve"> dans la cuve</w:t>
      </w:r>
    </w:p>
    <w:p w:rsidR="004E44EE" w:rsidRDefault="004E44EE" w:rsidP="00B33538">
      <w:pPr>
        <w:pStyle w:val="DQP2"/>
      </w:pPr>
    </w:p>
    <w:p w:rsidR="004E44EE" w:rsidRDefault="004E44EE" w:rsidP="00B33538">
      <w:pPr>
        <w:pStyle w:val="DQP2"/>
      </w:pPr>
    </w:p>
    <w:p w:rsidR="0073074A" w:rsidRPr="00A37D03" w:rsidRDefault="00C77990" w:rsidP="00B33538">
      <w:pPr>
        <w:pStyle w:val="DQP1"/>
      </w:pPr>
      <w:r w:rsidRPr="00B33538">
        <w:t>Le remplissage de la cuve tampon devra se produire lorsque le niveau de vernis sera inférieur à 700</w:t>
      </w:r>
      <w:r w:rsidR="002675C0">
        <w:t> litres</w:t>
      </w:r>
      <w:r w:rsidR="00CE39BB">
        <w:t>, n</w:t>
      </w:r>
      <w:r w:rsidRPr="00B33538">
        <w:t>iveau correspondant à un volume de vernis suffisant à l’imprégnation des plus grands stators (montée sous vide).</w:t>
      </w:r>
      <w:r w:rsidR="00BF79E9" w:rsidRPr="00BF79E9">
        <w:rPr>
          <w:i w:val="0"/>
        </w:rPr>
        <w:t xml:space="preserve"> </w:t>
      </w:r>
      <w:bookmarkStart w:id="7" w:name="_Hlk498507669"/>
      <w:r w:rsidR="00BF79E9" w:rsidRPr="00BF79E9">
        <w:t>L</w:t>
      </w:r>
      <w:r w:rsidR="00BF79E9">
        <w:rPr>
          <w:i w:val="0"/>
        </w:rPr>
        <w:t xml:space="preserve">e </w:t>
      </w:r>
      <w:r w:rsidR="00BF79E9" w:rsidRPr="00A37D03">
        <w:t xml:space="preserve">niveau maximum de remplissage sera </w:t>
      </w:r>
      <w:r w:rsidR="008A0F38">
        <w:t>pris égal à</w:t>
      </w:r>
      <w:r w:rsidR="00BF79E9" w:rsidRPr="00A37D03">
        <w:t xml:space="preserve"> 1100 litres</w:t>
      </w:r>
    </w:p>
    <w:bookmarkEnd w:id="7"/>
    <w:p w:rsidR="004E44EE" w:rsidRDefault="004E44EE" w:rsidP="00B33538">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E44EE" w:rsidRPr="00BE24C0" w:rsidTr="00DD1DA4">
        <w:trPr>
          <w:trHeight w:val="454"/>
        </w:trPr>
        <w:tc>
          <w:tcPr>
            <w:tcW w:w="1134" w:type="dxa"/>
            <w:shd w:val="clear" w:color="auto" w:fill="auto"/>
            <w:vAlign w:val="center"/>
          </w:tcPr>
          <w:p w:rsidR="004E44EE" w:rsidRPr="00BE24C0" w:rsidRDefault="004E44EE" w:rsidP="00DD1DA4">
            <w:pPr>
              <w:jc w:val="both"/>
              <w:rPr>
                <w:rFonts w:ascii="Arial" w:hAnsi="Arial" w:cs="Arial"/>
                <w:b/>
                <w:sz w:val="24"/>
                <w:szCs w:val="24"/>
              </w:rPr>
            </w:pPr>
            <w:r>
              <w:rPr>
                <w:rFonts w:ascii="Arial" w:hAnsi="Arial" w:cs="Arial"/>
                <w:b/>
                <w:bCs/>
                <w:sz w:val="24"/>
                <w:szCs w:val="24"/>
              </w:rPr>
              <w:t>Q.2-6</w:t>
            </w:r>
          </w:p>
        </w:tc>
        <w:tc>
          <w:tcPr>
            <w:tcW w:w="4786" w:type="dxa"/>
            <w:shd w:val="clear" w:color="auto" w:fill="auto"/>
            <w:vAlign w:val="center"/>
          </w:tcPr>
          <w:p w:rsidR="004E44EE" w:rsidRPr="00BE24C0" w:rsidRDefault="00CC3709" w:rsidP="00DD1DA4">
            <w:pPr>
              <w:jc w:val="both"/>
              <w:rPr>
                <w:rFonts w:ascii="Arial" w:hAnsi="Arial" w:cs="Arial"/>
                <w:sz w:val="24"/>
                <w:szCs w:val="24"/>
              </w:rPr>
            </w:pPr>
            <w:r>
              <w:rPr>
                <w:rFonts w:ascii="Arial" w:hAnsi="Arial" w:cs="Arial"/>
                <w:sz w:val="24"/>
                <w:szCs w:val="24"/>
              </w:rPr>
              <w:t>Document</w:t>
            </w:r>
            <w:r w:rsidR="00FB1E8D" w:rsidRPr="00BE24C0">
              <w:rPr>
                <w:rFonts w:ascii="Arial" w:hAnsi="Arial" w:cs="Arial"/>
                <w:sz w:val="24"/>
                <w:szCs w:val="24"/>
              </w:rPr>
              <w:t xml:space="preserve"> à consulter : </w:t>
            </w:r>
            <w:r w:rsidR="00FB1E8D" w:rsidRPr="00BE24C0">
              <w:rPr>
                <w:rFonts w:ascii="Arial" w:hAnsi="Arial" w:cs="Arial"/>
                <w:b/>
                <w:sz w:val="24"/>
                <w:szCs w:val="24"/>
              </w:rPr>
              <w:t>DT</w:t>
            </w:r>
            <w:r w:rsidR="00E83603">
              <w:rPr>
                <w:rFonts w:ascii="Arial" w:hAnsi="Arial" w:cs="Arial"/>
                <w:b/>
                <w:sz w:val="24"/>
                <w:szCs w:val="24"/>
              </w:rPr>
              <w:t>1</w:t>
            </w:r>
            <w:r w:rsidR="0036453C">
              <w:rPr>
                <w:rFonts w:ascii="Arial" w:hAnsi="Arial" w:cs="Arial"/>
                <w:b/>
                <w:sz w:val="24"/>
                <w:szCs w:val="24"/>
              </w:rPr>
              <w:t>3</w:t>
            </w:r>
          </w:p>
        </w:tc>
        <w:tc>
          <w:tcPr>
            <w:tcW w:w="3686"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 xml:space="preserve">DR5 </w:t>
            </w:r>
          </w:p>
        </w:tc>
      </w:tr>
    </w:tbl>
    <w:p w:rsidR="005A0058" w:rsidRPr="005A0058" w:rsidRDefault="005A0058" w:rsidP="00B33538">
      <w:pPr>
        <w:pStyle w:val="DQP2"/>
        <w:rPr>
          <w:i/>
        </w:rPr>
      </w:pPr>
      <w:bookmarkStart w:id="8" w:name="_Hlk498505432"/>
      <w:r w:rsidRPr="005A0058">
        <w:rPr>
          <w:i/>
        </w:rPr>
        <w:t>.</w:t>
      </w:r>
    </w:p>
    <w:bookmarkEnd w:id="8"/>
    <w:p w:rsidR="00B33538" w:rsidRDefault="004E44EE" w:rsidP="00B33538">
      <w:pPr>
        <w:pStyle w:val="DQP2"/>
      </w:pPr>
      <w:r>
        <w:t>Compléter le graphe de fonctionnement de la pompe</w:t>
      </w:r>
      <w:r w:rsidR="00B33538">
        <w:t>.</w:t>
      </w:r>
    </w:p>
    <w:p w:rsidR="00231EB1" w:rsidRDefault="00A37D03" w:rsidP="00B33538">
      <w:pPr>
        <w:pStyle w:val="DQP2"/>
      </w:pPr>
      <w:r>
        <w:object w:dxaOrig="8880" w:dyaOrig="2775">
          <v:shape id="_x0000_i1026" type="#_x0000_t75" style="width:444.45pt;height:139.3pt" o:ole="">
            <v:imagedata r:id="rId20" o:title=""/>
          </v:shape>
          <o:OLEObject Type="Embed" ProgID="Visio.Drawing.15" ShapeID="_x0000_i1026" DrawAspect="Content" ObjectID="_1637987601" r:id="rId21"/>
        </w:object>
      </w:r>
    </w:p>
    <w:p w:rsidR="00BC3DB3" w:rsidRDefault="00BC3DB3" w:rsidP="00B33538">
      <w:pPr>
        <w:pStyle w:val="DQP2"/>
      </w:pPr>
    </w:p>
    <w:p w:rsidR="00CB1E2A" w:rsidRDefault="00CB1E2A" w:rsidP="00B33538">
      <w:pPr>
        <w:pStyle w:val="DQP2"/>
      </w:pPr>
    </w:p>
    <w:p w:rsidR="00CB1E2A" w:rsidRDefault="00CB1E2A" w:rsidP="00B33538">
      <w:pPr>
        <w:pStyle w:val="DQP2"/>
      </w:pPr>
    </w:p>
    <w:p w:rsidR="00B33538" w:rsidRDefault="00B33538" w:rsidP="00B33538">
      <w:pPr>
        <w:pStyle w:val="DQP2"/>
      </w:pPr>
      <w:r>
        <w:lastRenderedPageBreak/>
        <w:t>Déterminer la quantité de vernis introduite lors des appoints.</w:t>
      </w:r>
    </w:p>
    <w:p w:rsidR="00B33538" w:rsidRDefault="00B33538" w:rsidP="00B33538">
      <w:pPr>
        <w:pStyle w:val="DQP2"/>
      </w:pPr>
    </w:p>
    <w:p w:rsidR="004C26F0" w:rsidRPr="004C26F0" w:rsidRDefault="004C26F0" w:rsidP="004C26F0">
      <w:pPr>
        <w:pStyle w:val="DQP2"/>
        <w:rPr>
          <w:rFonts w:ascii="Calibri" w:hAnsi="Calibri"/>
          <w:b/>
          <w:color w:val="F00000"/>
          <w:w w:val="110"/>
        </w:rPr>
      </w:pPr>
      <w:r w:rsidRPr="004C26F0">
        <w:rPr>
          <w:rFonts w:ascii="Calibri" w:hAnsi="Calibri"/>
          <w:b/>
          <w:color w:val="F00000"/>
          <w:w w:val="110"/>
        </w:rPr>
        <w:t xml:space="preserve">La pompe s’arrête lorsque le niveau maximum est atteint c’est-à-dire à </w:t>
      </w:r>
      <w:r w:rsidR="00BF79E9">
        <w:rPr>
          <w:rFonts w:ascii="Calibri" w:hAnsi="Calibri"/>
          <w:b/>
          <w:color w:val="F00000"/>
          <w:w w:val="110"/>
        </w:rPr>
        <w:t>(514,45+191,35)/2-80= 272,9 mm soit 27,3 cm</w:t>
      </w:r>
      <w:r w:rsidRPr="004C26F0">
        <w:rPr>
          <w:rFonts w:ascii="Calibri" w:hAnsi="Calibri"/>
          <w:b/>
          <w:color w:val="F00000"/>
          <w:w w:val="110"/>
        </w:rPr>
        <w:t xml:space="preserve"> du capteur. Elle s’enclenche dès que le niveau correspondant à 700</w:t>
      </w:r>
      <w:r w:rsidR="002675C0">
        <w:rPr>
          <w:rFonts w:ascii="Calibri" w:hAnsi="Calibri"/>
          <w:b/>
          <w:color w:val="F00000"/>
          <w:w w:val="110"/>
        </w:rPr>
        <w:t> l</w:t>
      </w:r>
      <w:r w:rsidRPr="004C26F0">
        <w:rPr>
          <w:rFonts w:ascii="Calibri" w:hAnsi="Calibri"/>
          <w:b/>
          <w:color w:val="F00000"/>
          <w:w w:val="110"/>
        </w:rPr>
        <w:t xml:space="preserve"> est atteint soit à une distance de 92</w:t>
      </w:r>
      <w:r w:rsidR="00160CC7">
        <w:rPr>
          <w:rFonts w:ascii="Calibri" w:hAnsi="Calibri"/>
          <w:b/>
          <w:color w:val="F00000"/>
          <w:w w:val="110"/>
        </w:rPr>
        <w:t> </w:t>
      </w:r>
      <w:r w:rsidRPr="004C26F0">
        <w:rPr>
          <w:rFonts w:ascii="Calibri" w:hAnsi="Calibri"/>
          <w:b/>
          <w:color w:val="F00000"/>
          <w:w w:val="110"/>
        </w:rPr>
        <w:t>cm.</w:t>
      </w:r>
    </w:p>
    <w:p w:rsidR="004C26F0" w:rsidRPr="004C26F0" w:rsidRDefault="004C26F0" w:rsidP="004C26F0">
      <w:pPr>
        <w:pStyle w:val="DQP2"/>
        <w:rPr>
          <w:rFonts w:ascii="Calibri" w:hAnsi="Calibri"/>
          <w:b/>
          <w:color w:val="F00000"/>
          <w:w w:val="110"/>
        </w:rPr>
      </w:pPr>
      <w:r w:rsidRPr="004C26F0">
        <w:rPr>
          <w:rFonts w:ascii="Calibri" w:hAnsi="Calibri"/>
          <w:b/>
          <w:color w:val="F00000"/>
          <w:w w:val="110"/>
        </w:rPr>
        <w:t>Une règle de 3 permet de savoir la hauteur correspondant à 100 L de vernis soit 161,55</w:t>
      </w:r>
      <w:r w:rsidR="007B066E">
        <w:rPr>
          <w:rFonts w:ascii="Calibri" w:hAnsi="Calibri"/>
          <w:b/>
          <w:color w:val="F00000"/>
          <w:w w:val="110"/>
        </w:rPr>
        <w:t> </w:t>
      </w:r>
      <w:r w:rsidRPr="004C26F0">
        <w:rPr>
          <w:rFonts w:ascii="Calibri" w:hAnsi="Calibri"/>
          <w:b/>
          <w:color w:val="F00000"/>
          <w:w w:val="110"/>
        </w:rPr>
        <w:t>mm, d’où</w:t>
      </w:r>
      <w:r w:rsidR="002675C0">
        <w:rPr>
          <w:rFonts w:ascii="Calibri" w:hAnsi="Calibri"/>
          <w:b/>
          <w:color w:val="F00000"/>
          <w:w w:val="110"/>
        </w:rPr>
        <w:t> :</w:t>
      </w:r>
      <w:r w:rsidRPr="004C26F0">
        <w:rPr>
          <w:rFonts w:ascii="Calibri" w:hAnsi="Calibri"/>
          <w:b/>
          <w:color w:val="F00000"/>
          <w:w w:val="110"/>
        </w:rPr>
        <w:t xml:space="preserve"> d=514,45+3x161,55-80=919.3</w:t>
      </w:r>
      <w:r w:rsidR="00160CC7">
        <w:rPr>
          <w:rFonts w:ascii="Calibri" w:hAnsi="Calibri"/>
          <w:b/>
          <w:color w:val="F00000"/>
          <w:w w:val="110"/>
        </w:rPr>
        <w:t> </w:t>
      </w:r>
      <w:proofErr w:type="spellStart"/>
      <w:r w:rsidRPr="004C26F0">
        <w:rPr>
          <w:rFonts w:ascii="Calibri" w:hAnsi="Calibri"/>
          <w:b/>
          <w:color w:val="F00000"/>
          <w:w w:val="110"/>
        </w:rPr>
        <w:t>mm.</w:t>
      </w:r>
      <w:proofErr w:type="spellEnd"/>
    </w:p>
    <w:p w:rsidR="004C26F0" w:rsidRPr="004C26F0" w:rsidRDefault="004C26F0" w:rsidP="004C26F0">
      <w:pPr>
        <w:pStyle w:val="DQP2"/>
        <w:rPr>
          <w:rFonts w:ascii="Calibri" w:hAnsi="Calibri"/>
          <w:b/>
          <w:color w:val="F00000"/>
          <w:w w:val="110"/>
        </w:rPr>
      </w:pPr>
      <w:r w:rsidRPr="004C26F0">
        <w:rPr>
          <w:rFonts w:ascii="Calibri" w:hAnsi="Calibri"/>
          <w:b/>
          <w:color w:val="F00000"/>
          <w:w w:val="110"/>
        </w:rPr>
        <w:t>Appoint tous les 11</w:t>
      </w:r>
      <w:r w:rsidR="004878F7">
        <w:rPr>
          <w:rFonts w:ascii="Calibri" w:hAnsi="Calibri"/>
          <w:b/>
          <w:color w:val="F00000"/>
          <w:w w:val="110"/>
        </w:rPr>
        <w:t>00</w:t>
      </w:r>
      <w:r w:rsidRPr="004C26F0">
        <w:rPr>
          <w:rFonts w:ascii="Calibri" w:hAnsi="Calibri"/>
          <w:b/>
          <w:color w:val="F00000"/>
          <w:w w:val="110"/>
        </w:rPr>
        <w:t xml:space="preserve"> – 700 = 4</w:t>
      </w:r>
      <w:r w:rsidR="004878F7">
        <w:rPr>
          <w:rFonts w:ascii="Calibri" w:hAnsi="Calibri"/>
          <w:b/>
          <w:color w:val="F00000"/>
          <w:w w:val="110"/>
        </w:rPr>
        <w:t>00</w:t>
      </w:r>
      <w:r w:rsidR="00160CC7">
        <w:rPr>
          <w:rFonts w:ascii="Calibri" w:hAnsi="Calibri"/>
          <w:b/>
          <w:color w:val="F00000"/>
          <w:w w:val="110"/>
        </w:rPr>
        <w:t> </w:t>
      </w:r>
      <w:r w:rsidR="002675C0">
        <w:rPr>
          <w:rFonts w:ascii="Calibri" w:hAnsi="Calibri"/>
          <w:b/>
          <w:color w:val="F00000"/>
          <w:w w:val="110"/>
        </w:rPr>
        <w:t>litres</w:t>
      </w:r>
    </w:p>
    <w:p w:rsidR="00525EFC" w:rsidRPr="00B9548C" w:rsidRDefault="00525EFC" w:rsidP="00B33538">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E44EE" w:rsidRPr="00BE24C0" w:rsidTr="00DD1DA4">
        <w:trPr>
          <w:trHeight w:val="454"/>
        </w:trPr>
        <w:tc>
          <w:tcPr>
            <w:tcW w:w="1134" w:type="dxa"/>
            <w:shd w:val="clear" w:color="auto" w:fill="auto"/>
            <w:vAlign w:val="center"/>
          </w:tcPr>
          <w:p w:rsidR="004E44EE" w:rsidRPr="00BE24C0" w:rsidRDefault="004E44EE" w:rsidP="00DD1DA4">
            <w:pPr>
              <w:jc w:val="both"/>
              <w:rPr>
                <w:rFonts w:ascii="Arial" w:hAnsi="Arial" w:cs="Arial"/>
                <w:b/>
                <w:sz w:val="24"/>
                <w:szCs w:val="24"/>
              </w:rPr>
            </w:pPr>
            <w:r>
              <w:rPr>
                <w:rFonts w:ascii="Arial" w:hAnsi="Arial" w:cs="Arial"/>
                <w:b/>
                <w:bCs/>
                <w:sz w:val="24"/>
                <w:szCs w:val="24"/>
              </w:rPr>
              <w:t>Q.2-7</w:t>
            </w:r>
          </w:p>
        </w:tc>
        <w:tc>
          <w:tcPr>
            <w:tcW w:w="4786" w:type="dxa"/>
            <w:shd w:val="clear" w:color="auto" w:fill="auto"/>
            <w:vAlign w:val="center"/>
          </w:tcPr>
          <w:p w:rsidR="004E44EE" w:rsidRPr="00BE24C0" w:rsidRDefault="00CC3709" w:rsidP="00DD1DA4">
            <w:pPr>
              <w:jc w:val="both"/>
              <w:rPr>
                <w:rFonts w:ascii="Arial" w:hAnsi="Arial" w:cs="Arial"/>
                <w:sz w:val="24"/>
                <w:szCs w:val="24"/>
              </w:rPr>
            </w:pPr>
            <w:r>
              <w:rPr>
                <w:rFonts w:ascii="Arial" w:hAnsi="Arial" w:cs="Arial"/>
                <w:sz w:val="24"/>
                <w:szCs w:val="24"/>
              </w:rPr>
              <w:t>Document</w:t>
            </w:r>
            <w:r w:rsidR="004E44EE" w:rsidRPr="00BE24C0">
              <w:rPr>
                <w:rFonts w:ascii="Arial" w:hAnsi="Arial" w:cs="Arial"/>
                <w:sz w:val="24"/>
                <w:szCs w:val="24"/>
              </w:rPr>
              <w:t xml:space="preserve"> à consulter : </w:t>
            </w:r>
            <w:r w:rsidR="004E44EE" w:rsidRPr="00BE24C0">
              <w:rPr>
                <w:rFonts w:ascii="Arial" w:hAnsi="Arial" w:cs="Arial"/>
                <w:b/>
                <w:sz w:val="24"/>
                <w:szCs w:val="24"/>
              </w:rPr>
              <w:t>DT</w:t>
            </w:r>
            <w:r w:rsidR="00E83603">
              <w:rPr>
                <w:rFonts w:ascii="Arial" w:hAnsi="Arial" w:cs="Arial"/>
                <w:b/>
                <w:sz w:val="24"/>
                <w:szCs w:val="24"/>
              </w:rPr>
              <w:t>2</w:t>
            </w:r>
            <w:r w:rsidR="004E44EE">
              <w:rPr>
                <w:rFonts w:ascii="Arial" w:hAnsi="Arial" w:cs="Arial"/>
                <w:b/>
                <w:sz w:val="24"/>
                <w:szCs w:val="24"/>
              </w:rPr>
              <w:t xml:space="preserve"> </w:t>
            </w:r>
          </w:p>
        </w:tc>
        <w:tc>
          <w:tcPr>
            <w:tcW w:w="3686"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Répondre sur </w:t>
            </w:r>
            <w:r w:rsidR="00E83603">
              <w:rPr>
                <w:rFonts w:ascii="Arial" w:hAnsi="Arial" w:cs="Arial"/>
                <w:b/>
                <w:sz w:val="24"/>
                <w:szCs w:val="24"/>
              </w:rPr>
              <w:t>DR</w:t>
            </w:r>
            <w:r w:rsidR="000361AB">
              <w:rPr>
                <w:rFonts w:ascii="Arial" w:hAnsi="Arial" w:cs="Arial"/>
                <w:b/>
                <w:sz w:val="24"/>
                <w:szCs w:val="24"/>
              </w:rPr>
              <w:t>6</w:t>
            </w:r>
          </w:p>
        </w:tc>
      </w:tr>
    </w:tbl>
    <w:p w:rsidR="004E44EE" w:rsidRDefault="004E44EE" w:rsidP="00B33538">
      <w:pPr>
        <w:pStyle w:val="DQP2"/>
      </w:pPr>
      <w:r>
        <w:t>D’après le diagramme de définition de bloc</w:t>
      </w:r>
      <w:r w:rsidR="00FB1E8D">
        <w:t>s</w:t>
      </w:r>
      <w:r>
        <w:t>, relever la pression d’alimentation en air comprimé de la pompe.</w:t>
      </w:r>
    </w:p>
    <w:p w:rsidR="00B33538" w:rsidRDefault="00B33538" w:rsidP="00B33538">
      <w:pPr>
        <w:pStyle w:val="DQP2"/>
      </w:pPr>
    </w:p>
    <w:p w:rsidR="004E44EE" w:rsidRPr="00B33538" w:rsidRDefault="004E44EE" w:rsidP="00B33538">
      <w:pPr>
        <w:pStyle w:val="DQP2"/>
        <w:rPr>
          <w:rFonts w:ascii="Calibri" w:hAnsi="Calibri"/>
          <w:b/>
          <w:color w:val="F00000"/>
          <w:w w:val="110"/>
        </w:rPr>
      </w:pPr>
      <w:r w:rsidRPr="00B33538">
        <w:rPr>
          <w:rFonts w:ascii="Calibri" w:hAnsi="Calibri"/>
          <w:b/>
          <w:color w:val="F00000"/>
          <w:w w:val="110"/>
        </w:rPr>
        <w:t>La pression de l’air comprimé est de 6 bar, ce qui correspond à 6x14,51=87,06 psi</w:t>
      </w:r>
    </w:p>
    <w:p w:rsidR="004E44EE" w:rsidRDefault="004E44EE" w:rsidP="00B33538">
      <w:pPr>
        <w:pStyle w:val="DQP2"/>
      </w:pPr>
    </w:p>
    <w:p w:rsidR="004E44EE" w:rsidRDefault="004E44EE" w:rsidP="00B33538">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E44EE" w:rsidRPr="00BE24C0" w:rsidTr="00DD1DA4">
        <w:trPr>
          <w:trHeight w:val="454"/>
        </w:trPr>
        <w:tc>
          <w:tcPr>
            <w:tcW w:w="1134" w:type="dxa"/>
            <w:shd w:val="clear" w:color="auto" w:fill="auto"/>
            <w:vAlign w:val="center"/>
          </w:tcPr>
          <w:p w:rsidR="004E44EE" w:rsidRPr="00BE24C0" w:rsidRDefault="004E44EE" w:rsidP="00DD1DA4">
            <w:pPr>
              <w:jc w:val="both"/>
              <w:rPr>
                <w:rFonts w:ascii="Arial" w:hAnsi="Arial" w:cs="Arial"/>
                <w:b/>
                <w:sz w:val="24"/>
                <w:szCs w:val="24"/>
              </w:rPr>
            </w:pPr>
            <w:r>
              <w:rPr>
                <w:rFonts w:ascii="Arial" w:hAnsi="Arial" w:cs="Arial"/>
                <w:b/>
                <w:bCs/>
                <w:sz w:val="24"/>
                <w:szCs w:val="24"/>
              </w:rPr>
              <w:t>Q.2-8</w:t>
            </w:r>
          </w:p>
        </w:tc>
        <w:tc>
          <w:tcPr>
            <w:tcW w:w="4786" w:type="dxa"/>
            <w:shd w:val="clear" w:color="auto" w:fill="auto"/>
            <w:vAlign w:val="center"/>
          </w:tcPr>
          <w:p w:rsidR="004E44EE" w:rsidRPr="00BE24C0" w:rsidRDefault="004E44EE" w:rsidP="00DD1DA4">
            <w:pPr>
              <w:jc w:val="both"/>
              <w:rPr>
                <w:rFonts w:ascii="Arial" w:hAnsi="Arial" w:cs="Arial"/>
                <w:sz w:val="24"/>
                <w:szCs w:val="24"/>
              </w:rPr>
            </w:pPr>
          </w:p>
        </w:tc>
        <w:tc>
          <w:tcPr>
            <w:tcW w:w="3686"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Répondre sur </w:t>
            </w:r>
            <w:r w:rsidR="000361AB">
              <w:rPr>
                <w:rFonts w:ascii="Arial" w:hAnsi="Arial" w:cs="Arial"/>
                <w:b/>
                <w:sz w:val="24"/>
                <w:szCs w:val="24"/>
              </w:rPr>
              <w:t>DR5</w:t>
            </w:r>
          </w:p>
        </w:tc>
      </w:tr>
    </w:tbl>
    <w:p w:rsidR="004E44EE" w:rsidRDefault="004E44EE" w:rsidP="00B33538">
      <w:pPr>
        <w:pStyle w:val="DQP2"/>
      </w:pPr>
      <w:r>
        <w:t>Sachant que les pertes de charge du vernis dans le réseau sont de 1,58 bar</w:t>
      </w:r>
      <w:r w:rsidR="002675C0">
        <w:t>, d</w:t>
      </w:r>
      <w:r>
        <w:t>éterminer le débit de la pompe. (Vous ferez apparaitre clairement votre tracé sur le document réponse).</w:t>
      </w:r>
    </w:p>
    <w:p w:rsidR="00CE1613" w:rsidRDefault="00CE1613" w:rsidP="00B33538">
      <w:pPr>
        <w:pStyle w:val="DQP2"/>
      </w:pPr>
    </w:p>
    <w:p w:rsidR="00D656FB" w:rsidRDefault="00653975" w:rsidP="004C26F0">
      <w:pPr>
        <w:pStyle w:val="DQP2"/>
        <w:jc w:val="center"/>
      </w:pPr>
      <w:r w:rsidRPr="00366A1A">
        <w:rPr>
          <w:noProof/>
          <w:lang w:eastAsia="fr-FR"/>
        </w:rPr>
        <w:drawing>
          <wp:inline distT="0" distB="0" distL="0" distR="0">
            <wp:extent cx="5760000" cy="3822055"/>
            <wp:effectExtent l="0" t="0" r="0" b="7620"/>
            <wp:docPr id="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00" cy="3822055"/>
                    </a:xfrm>
                    <a:prstGeom prst="rect">
                      <a:avLst/>
                    </a:prstGeom>
                    <a:noFill/>
                    <a:ln>
                      <a:noFill/>
                    </a:ln>
                  </pic:spPr>
                </pic:pic>
              </a:graphicData>
            </a:graphic>
          </wp:inline>
        </w:drawing>
      </w:r>
    </w:p>
    <w:p w:rsidR="004E44EE" w:rsidRPr="00B33538" w:rsidRDefault="004E44EE" w:rsidP="00B33538">
      <w:pPr>
        <w:pStyle w:val="DQP2"/>
      </w:pPr>
      <w:bookmarkStart w:id="9" w:name="_Hlk478324445"/>
      <w:bookmarkEnd w:id="9"/>
    </w:p>
    <w:p w:rsidR="004E44EE" w:rsidRPr="00B33538" w:rsidRDefault="004E44EE" w:rsidP="00B33538">
      <w:pPr>
        <w:pStyle w:val="DQP2"/>
        <w:rPr>
          <w:rFonts w:ascii="Calibri" w:hAnsi="Calibri"/>
          <w:b/>
          <w:color w:val="F00000"/>
          <w:w w:val="110"/>
        </w:rPr>
      </w:pPr>
      <w:r w:rsidRPr="00B33538">
        <w:rPr>
          <w:rFonts w:ascii="Calibri" w:hAnsi="Calibri"/>
          <w:b/>
          <w:color w:val="F00000"/>
          <w:w w:val="110"/>
        </w:rPr>
        <w:t>La pression de l’air comprimé est de 6 bar, ce qui correspond à 6x14</w:t>
      </w:r>
      <w:proofErr w:type="gramStart"/>
      <w:r w:rsidRPr="00B33538">
        <w:rPr>
          <w:rFonts w:ascii="Calibri" w:hAnsi="Calibri"/>
          <w:b/>
          <w:color w:val="F00000"/>
          <w:w w:val="110"/>
        </w:rPr>
        <w:t>,51</w:t>
      </w:r>
      <w:proofErr w:type="gramEnd"/>
      <w:r w:rsidRPr="00B33538">
        <w:rPr>
          <w:rFonts w:ascii="Calibri" w:hAnsi="Calibri"/>
          <w:b/>
          <w:color w:val="F00000"/>
          <w:w w:val="110"/>
        </w:rPr>
        <w:t>=87,06 psi</w:t>
      </w:r>
    </w:p>
    <w:p w:rsidR="004E44EE" w:rsidRPr="00B33538" w:rsidRDefault="004E44EE" w:rsidP="00B33538">
      <w:pPr>
        <w:pStyle w:val="DQP2"/>
        <w:rPr>
          <w:rFonts w:ascii="Calibri" w:hAnsi="Calibri"/>
          <w:b/>
          <w:color w:val="F00000"/>
          <w:w w:val="110"/>
        </w:rPr>
      </w:pPr>
      <w:r w:rsidRPr="00B33538">
        <w:rPr>
          <w:rFonts w:ascii="Calibri" w:hAnsi="Calibri"/>
          <w:b/>
          <w:color w:val="F00000"/>
          <w:w w:val="110"/>
        </w:rPr>
        <w:t xml:space="preserve">Les </w:t>
      </w:r>
      <w:proofErr w:type="spellStart"/>
      <w:r w:rsidRPr="00B33538">
        <w:rPr>
          <w:rFonts w:ascii="Calibri" w:hAnsi="Calibri"/>
          <w:b/>
          <w:color w:val="F00000"/>
          <w:w w:val="110"/>
        </w:rPr>
        <w:t>PdC</w:t>
      </w:r>
      <w:proofErr w:type="spellEnd"/>
      <w:r w:rsidRPr="00B33538">
        <w:rPr>
          <w:rFonts w:ascii="Calibri" w:hAnsi="Calibri"/>
          <w:b/>
          <w:color w:val="F00000"/>
          <w:w w:val="110"/>
        </w:rPr>
        <w:t xml:space="preserve"> sont de 1,58 bar soit 2</w:t>
      </w:r>
      <w:r w:rsidR="00D656FB" w:rsidRPr="00B33538">
        <w:rPr>
          <w:rFonts w:ascii="Calibri" w:hAnsi="Calibri"/>
          <w:b/>
          <w:color w:val="F00000"/>
          <w:w w:val="110"/>
        </w:rPr>
        <w:t>3</w:t>
      </w:r>
      <w:r w:rsidRPr="00B33538">
        <w:rPr>
          <w:rFonts w:ascii="Calibri" w:hAnsi="Calibri"/>
          <w:b/>
          <w:color w:val="F00000"/>
          <w:w w:val="110"/>
        </w:rPr>
        <w:t xml:space="preserve"> psi</w:t>
      </w:r>
    </w:p>
    <w:p w:rsidR="004E44EE" w:rsidRPr="00B33538" w:rsidRDefault="004E44EE" w:rsidP="00B33538">
      <w:pPr>
        <w:pStyle w:val="DQP2"/>
        <w:rPr>
          <w:rFonts w:ascii="Calibri" w:hAnsi="Calibri"/>
          <w:b/>
          <w:color w:val="F00000"/>
          <w:w w:val="110"/>
        </w:rPr>
      </w:pPr>
      <w:r w:rsidRPr="00B33538">
        <w:rPr>
          <w:rFonts w:ascii="Calibri" w:hAnsi="Calibri"/>
          <w:b/>
          <w:color w:val="F00000"/>
          <w:w w:val="110"/>
        </w:rPr>
        <w:t xml:space="preserve">Nous obtenons un débit de </w:t>
      </w:r>
      <w:r w:rsidR="00B45DCD" w:rsidRPr="00B33538">
        <w:rPr>
          <w:rFonts w:ascii="Calibri" w:hAnsi="Calibri"/>
          <w:b/>
          <w:color w:val="F00000"/>
          <w:w w:val="110"/>
        </w:rPr>
        <w:t>21</w:t>
      </w:r>
      <w:r w:rsidR="00D656FB" w:rsidRPr="00B33538">
        <w:rPr>
          <w:rFonts w:ascii="Calibri" w:hAnsi="Calibri"/>
          <w:b/>
          <w:color w:val="F00000"/>
          <w:w w:val="110"/>
        </w:rPr>
        <w:t>3</w:t>
      </w:r>
      <w:r w:rsidR="00D77CA1">
        <w:rPr>
          <w:rFonts w:ascii="Calibri" w:hAnsi="Calibri"/>
          <w:b/>
          <w:color w:val="F00000"/>
          <w:w w:val="110"/>
        </w:rPr>
        <w:t> l</w:t>
      </w:r>
      <w:r w:rsidR="00E511B4" w:rsidRPr="00B33538">
        <w:rPr>
          <w:rFonts w:ascii="Calibri" w:hAnsi="Calibri"/>
          <w:b/>
          <w:color w:val="F00000"/>
          <w:w w:val="110"/>
        </w:rPr>
        <w:t>/min</w:t>
      </w:r>
    </w:p>
    <w:p w:rsidR="004E44EE" w:rsidRPr="00B33538" w:rsidRDefault="004E44EE" w:rsidP="00B33538">
      <w:pPr>
        <w:pStyle w:val="DQP2"/>
      </w:pPr>
    </w:p>
    <w:p w:rsidR="004E44EE" w:rsidRDefault="004E44EE" w:rsidP="00B33538">
      <w:pPr>
        <w:pStyle w:val="DQP2"/>
      </w:pPr>
    </w:p>
    <w:p w:rsidR="004613C8" w:rsidRPr="00B33538" w:rsidRDefault="004613C8" w:rsidP="00B33538">
      <w:pPr>
        <w:pStyle w:val="DQP2"/>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4E44EE" w:rsidRPr="00BE24C0" w:rsidTr="00DD1DA4">
        <w:trPr>
          <w:trHeight w:val="454"/>
        </w:trPr>
        <w:tc>
          <w:tcPr>
            <w:tcW w:w="1134" w:type="dxa"/>
            <w:shd w:val="clear" w:color="auto" w:fill="auto"/>
            <w:vAlign w:val="center"/>
          </w:tcPr>
          <w:p w:rsidR="004E44EE" w:rsidRPr="00BE24C0" w:rsidRDefault="004E44EE" w:rsidP="00DD1DA4">
            <w:pPr>
              <w:jc w:val="both"/>
              <w:rPr>
                <w:rFonts w:ascii="Arial" w:hAnsi="Arial" w:cs="Arial"/>
                <w:b/>
                <w:sz w:val="24"/>
                <w:szCs w:val="24"/>
              </w:rPr>
            </w:pPr>
            <w:r>
              <w:rPr>
                <w:rFonts w:ascii="Arial" w:hAnsi="Arial" w:cs="Arial"/>
                <w:b/>
                <w:bCs/>
                <w:sz w:val="24"/>
                <w:szCs w:val="24"/>
              </w:rPr>
              <w:t>Q.2-9</w:t>
            </w:r>
          </w:p>
        </w:tc>
        <w:tc>
          <w:tcPr>
            <w:tcW w:w="4786" w:type="dxa"/>
            <w:shd w:val="clear" w:color="auto" w:fill="auto"/>
            <w:vAlign w:val="center"/>
          </w:tcPr>
          <w:p w:rsidR="004E44EE" w:rsidRPr="00BE24C0" w:rsidRDefault="004E44EE" w:rsidP="00DD1DA4">
            <w:pPr>
              <w:jc w:val="both"/>
              <w:rPr>
                <w:rFonts w:ascii="Arial" w:hAnsi="Arial" w:cs="Arial"/>
                <w:sz w:val="24"/>
                <w:szCs w:val="24"/>
              </w:rPr>
            </w:pPr>
          </w:p>
        </w:tc>
        <w:tc>
          <w:tcPr>
            <w:tcW w:w="3686" w:type="dxa"/>
            <w:shd w:val="clear" w:color="auto" w:fill="auto"/>
            <w:vAlign w:val="center"/>
          </w:tcPr>
          <w:p w:rsidR="004E44EE" w:rsidRPr="00BE24C0" w:rsidRDefault="004E44EE" w:rsidP="00DD1DA4">
            <w:pPr>
              <w:jc w:val="center"/>
              <w:rPr>
                <w:rFonts w:ascii="Arial" w:hAnsi="Arial" w:cs="Arial"/>
                <w:sz w:val="24"/>
                <w:szCs w:val="24"/>
              </w:rPr>
            </w:pPr>
            <w:r w:rsidRPr="00BE24C0">
              <w:rPr>
                <w:rFonts w:ascii="Arial" w:hAnsi="Arial" w:cs="Arial"/>
                <w:sz w:val="24"/>
                <w:szCs w:val="24"/>
              </w:rPr>
              <w:t xml:space="preserve">Répondre sur </w:t>
            </w:r>
            <w:r w:rsidR="00E83603">
              <w:rPr>
                <w:rFonts w:ascii="Arial" w:hAnsi="Arial" w:cs="Arial"/>
                <w:b/>
                <w:sz w:val="24"/>
                <w:szCs w:val="24"/>
              </w:rPr>
              <w:t>DR6</w:t>
            </w:r>
          </w:p>
        </w:tc>
      </w:tr>
    </w:tbl>
    <w:p w:rsidR="004E44EE" w:rsidRPr="00B33538" w:rsidRDefault="004E44EE" w:rsidP="00B33538">
      <w:pPr>
        <w:pStyle w:val="DQP2"/>
      </w:pPr>
      <w:r w:rsidRPr="00B33538">
        <w:t>Quel sera le temps de fonctionnement de la pompe en seconde</w:t>
      </w:r>
      <w:r w:rsidR="002675C0">
        <w:t>s</w:t>
      </w:r>
      <w:r w:rsidRPr="00B33538">
        <w:t xml:space="preserve"> pour assurer l’appoint correct en vernis</w:t>
      </w:r>
      <w:r w:rsidR="00E511B4" w:rsidRPr="00B33538">
        <w:t> ?</w:t>
      </w:r>
    </w:p>
    <w:p w:rsidR="004E44EE" w:rsidRPr="00B33538" w:rsidRDefault="004E44EE" w:rsidP="00B33538">
      <w:pPr>
        <w:pStyle w:val="DQP2"/>
      </w:pPr>
    </w:p>
    <w:p w:rsidR="004E44EE" w:rsidRPr="00B33538" w:rsidRDefault="004E44EE" w:rsidP="00B33538">
      <w:pPr>
        <w:pStyle w:val="DQP2"/>
        <w:rPr>
          <w:rFonts w:ascii="Calibri" w:hAnsi="Calibri"/>
          <w:b/>
          <w:color w:val="F00000"/>
          <w:w w:val="110"/>
        </w:rPr>
      </w:pPr>
      <w:r w:rsidRPr="00B33538">
        <w:rPr>
          <w:rFonts w:ascii="Calibri" w:hAnsi="Calibri"/>
          <w:b/>
          <w:color w:val="F00000"/>
          <w:w w:val="110"/>
        </w:rPr>
        <w:t>Le temps de fonctionnement de la pompe sera de 4</w:t>
      </w:r>
      <w:r w:rsidR="004878F7">
        <w:rPr>
          <w:rFonts w:ascii="Calibri" w:hAnsi="Calibri"/>
          <w:b/>
          <w:color w:val="F00000"/>
          <w:w w:val="110"/>
        </w:rPr>
        <w:t>00</w:t>
      </w:r>
      <w:r w:rsidRPr="00B33538">
        <w:rPr>
          <w:rFonts w:ascii="Calibri" w:hAnsi="Calibri"/>
          <w:b/>
          <w:color w:val="F00000"/>
          <w:w w:val="110"/>
        </w:rPr>
        <w:t>/</w:t>
      </w:r>
      <w:r w:rsidR="00B45DCD" w:rsidRPr="00B33538">
        <w:rPr>
          <w:rFonts w:ascii="Calibri" w:hAnsi="Calibri"/>
          <w:b/>
          <w:color w:val="F00000"/>
          <w:w w:val="110"/>
        </w:rPr>
        <w:t>21</w:t>
      </w:r>
      <w:r w:rsidR="00D656FB" w:rsidRPr="00B33538">
        <w:rPr>
          <w:rFonts w:ascii="Calibri" w:hAnsi="Calibri"/>
          <w:b/>
          <w:color w:val="F00000"/>
          <w:w w:val="110"/>
        </w:rPr>
        <w:t>3</w:t>
      </w:r>
      <w:r w:rsidRPr="00B33538">
        <w:rPr>
          <w:rFonts w:ascii="Calibri" w:hAnsi="Calibri"/>
          <w:b/>
          <w:color w:val="F00000"/>
          <w:w w:val="110"/>
        </w:rPr>
        <w:t>= 1,</w:t>
      </w:r>
      <w:r w:rsidR="004878F7">
        <w:rPr>
          <w:rFonts w:ascii="Calibri" w:hAnsi="Calibri"/>
          <w:b/>
          <w:color w:val="F00000"/>
          <w:w w:val="110"/>
        </w:rPr>
        <w:t>88</w:t>
      </w:r>
      <w:r w:rsidR="00160CC7">
        <w:rPr>
          <w:rFonts w:ascii="Calibri" w:hAnsi="Calibri"/>
          <w:b/>
          <w:color w:val="F00000"/>
          <w:w w:val="110"/>
        </w:rPr>
        <w:t> </w:t>
      </w:r>
      <w:r w:rsidRPr="00B33538">
        <w:rPr>
          <w:rFonts w:ascii="Calibri" w:hAnsi="Calibri"/>
          <w:b/>
          <w:color w:val="F00000"/>
          <w:w w:val="110"/>
        </w:rPr>
        <w:t xml:space="preserve">min soit environ </w:t>
      </w:r>
      <w:r w:rsidR="00766F6C" w:rsidRPr="00B33538">
        <w:rPr>
          <w:rFonts w:ascii="Calibri" w:hAnsi="Calibri"/>
          <w:b/>
          <w:color w:val="F00000"/>
          <w:w w:val="110"/>
        </w:rPr>
        <w:t>1</w:t>
      </w:r>
      <w:r w:rsidR="00D656FB" w:rsidRPr="00B33538">
        <w:rPr>
          <w:rFonts w:ascii="Calibri" w:hAnsi="Calibri"/>
          <w:b/>
          <w:color w:val="F00000"/>
          <w:w w:val="110"/>
        </w:rPr>
        <w:t>1</w:t>
      </w:r>
      <w:r w:rsidR="004878F7">
        <w:rPr>
          <w:rFonts w:ascii="Calibri" w:hAnsi="Calibri"/>
          <w:b/>
          <w:color w:val="F00000"/>
          <w:w w:val="110"/>
        </w:rPr>
        <w:t>3</w:t>
      </w:r>
      <w:r w:rsidR="00160CC7">
        <w:rPr>
          <w:rFonts w:ascii="Calibri" w:hAnsi="Calibri"/>
          <w:b/>
          <w:color w:val="F00000"/>
          <w:w w:val="110"/>
        </w:rPr>
        <w:t> </w:t>
      </w:r>
      <w:r w:rsidRPr="00B33538">
        <w:rPr>
          <w:rFonts w:ascii="Calibri" w:hAnsi="Calibri"/>
          <w:b/>
          <w:color w:val="F00000"/>
          <w:w w:val="110"/>
        </w:rPr>
        <w:t>s</w:t>
      </w:r>
    </w:p>
    <w:p w:rsidR="004E44EE" w:rsidRPr="00B33538" w:rsidRDefault="004E44EE" w:rsidP="00B33538">
      <w:pPr>
        <w:pStyle w:val="DQP2"/>
      </w:pPr>
    </w:p>
    <w:p w:rsidR="004E44EE" w:rsidRPr="00B33538" w:rsidRDefault="004E44EE" w:rsidP="00B33538">
      <w:pPr>
        <w:pStyle w:val="DQP2"/>
      </w:pPr>
    </w:p>
    <w:p w:rsidR="00BB5EB6" w:rsidRDefault="00BB5EB6" w:rsidP="00B33538">
      <w:pPr>
        <w:pStyle w:val="DQP1"/>
      </w:pPr>
      <w:r w:rsidRPr="00235C74">
        <w:t xml:space="preserve">La consommation journalière </w:t>
      </w:r>
      <w:r>
        <w:t xml:space="preserve">de vernis est estimée à 80 </w:t>
      </w:r>
      <w:r w:rsidR="002675C0">
        <w:t>litre</w:t>
      </w:r>
      <w:r>
        <w:t>/jour. Les critères envisagés pour un bon fonctionnement de la pompe sont au moins un enclenchement par semaine et une durée de 3 minutes par enclenchement</w:t>
      </w:r>
      <w:r w:rsidRPr="003033AC">
        <w:t xml:space="preserve"> </w:t>
      </w:r>
      <w:r>
        <w:t>au minimum (5 jours de production/semaine).</w:t>
      </w:r>
    </w:p>
    <w:p w:rsidR="00BB5EB6" w:rsidRPr="00B9548C" w:rsidRDefault="00BB5EB6" w:rsidP="00B33538">
      <w:pPr>
        <w:pStyle w:val="DQP1"/>
      </w:pPr>
    </w:p>
    <w:tbl>
      <w:tblPr>
        <w:tblW w:w="9606"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786"/>
        <w:gridCol w:w="3686"/>
      </w:tblGrid>
      <w:tr w:rsidR="00BB5EB6" w:rsidRPr="00BE24C0" w:rsidTr="004F52E6">
        <w:trPr>
          <w:trHeight w:val="454"/>
        </w:trPr>
        <w:tc>
          <w:tcPr>
            <w:tcW w:w="1134" w:type="dxa"/>
            <w:shd w:val="clear" w:color="auto" w:fill="auto"/>
            <w:vAlign w:val="center"/>
          </w:tcPr>
          <w:p w:rsidR="00BB5EB6" w:rsidRPr="00BE24C0" w:rsidRDefault="00BB5EB6" w:rsidP="004F52E6">
            <w:pPr>
              <w:jc w:val="both"/>
              <w:rPr>
                <w:rFonts w:ascii="Arial" w:hAnsi="Arial" w:cs="Arial"/>
                <w:b/>
                <w:sz w:val="24"/>
                <w:szCs w:val="24"/>
              </w:rPr>
            </w:pPr>
            <w:r>
              <w:rPr>
                <w:rFonts w:ascii="Arial" w:hAnsi="Arial" w:cs="Arial"/>
                <w:b/>
                <w:bCs/>
                <w:sz w:val="24"/>
                <w:szCs w:val="24"/>
              </w:rPr>
              <w:t>Q.2-10</w:t>
            </w:r>
          </w:p>
        </w:tc>
        <w:tc>
          <w:tcPr>
            <w:tcW w:w="4786" w:type="dxa"/>
            <w:shd w:val="clear" w:color="auto" w:fill="auto"/>
            <w:vAlign w:val="center"/>
          </w:tcPr>
          <w:p w:rsidR="00BB5EB6" w:rsidRPr="00BE24C0" w:rsidRDefault="00BB5EB6" w:rsidP="004F52E6">
            <w:pPr>
              <w:jc w:val="both"/>
              <w:rPr>
                <w:rFonts w:ascii="Arial" w:hAnsi="Arial" w:cs="Arial"/>
                <w:sz w:val="24"/>
                <w:szCs w:val="24"/>
              </w:rPr>
            </w:pPr>
          </w:p>
        </w:tc>
        <w:tc>
          <w:tcPr>
            <w:tcW w:w="3686" w:type="dxa"/>
            <w:shd w:val="clear" w:color="auto" w:fill="auto"/>
            <w:vAlign w:val="center"/>
          </w:tcPr>
          <w:p w:rsidR="00BB5EB6" w:rsidRPr="00BE24C0" w:rsidRDefault="00BB5EB6" w:rsidP="004F52E6">
            <w:pPr>
              <w:jc w:val="center"/>
              <w:rPr>
                <w:rFonts w:ascii="Arial" w:hAnsi="Arial" w:cs="Arial"/>
                <w:sz w:val="24"/>
                <w:szCs w:val="24"/>
              </w:rPr>
            </w:pPr>
            <w:r w:rsidRPr="00BE24C0">
              <w:rPr>
                <w:rFonts w:ascii="Arial" w:hAnsi="Arial" w:cs="Arial"/>
                <w:sz w:val="24"/>
                <w:szCs w:val="24"/>
              </w:rPr>
              <w:t xml:space="preserve">Répondre sur </w:t>
            </w:r>
            <w:r>
              <w:rPr>
                <w:rFonts w:ascii="Arial" w:hAnsi="Arial" w:cs="Arial"/>
                <w:b/>
                <w:sz w:val="24"/>
                <w:szCs w:val="24"/>
              </w:rPr>
              <w:t>DR6</w:t>
            </w:r>
          </w:p>
        </w:tc>
      </w:tr>
    </w:tbl>
    <w:p w:rsidR="00BB5EB6" w:rsidRPr="00B33538" w:rsidRDefault="00BB5EB6" w:rsidP="00B33538">
      <w:pPr>
        <w:pStyle w:val="DQP2"/>
      </w:pPr>
      <w:r w:rsidRPr="00B33538">
        <w:t>Ces critères sont-ils respectés ? Commenter et justifier votre réponse.</w:t>
      </w:r>
    </w:p>
    <w:bookmarkEnd w:id="5"/>
    <w:p w:rsidR="004E44EE" w:rsidRPr="00B33538" w:rsidRDefault="004E44EE" w:rsidP="00B33538">
      <w:pPr>
        <w:pStyle w:val="DQP2"/>
      </w:pPr>
    </w:p>
    <w:p w:rsidR="00D72B96" w:rsidRPr="00B33538" w:rsidRDefault="004E44EE" w:rsidP="00B33538">
      <w:pPr>
        <w:pStyle w:val="DQP2"/>
        <w:rPr>
          <w:rFonts w:ascii="Calibri" w:hAnsi="Calibri"/>
          <w:b/>
          <w:color w:val="F00000"/>
          <w:w w:val="110"/>
        </w:rPr>
      </w:pPr>
      <w:bookmarkStart w:id="10" w:name="_Hlk486758825"/>
      <w:r w:rsidRPr="00B33538">
        <w:rPr>
          <w:rFonts w:ascii="Calibri" w:hAnsi="Calibri"/>
          <w:b/>
          <w:color w:val="F00000"/>
          <w:w w:val="110"/>
        </w:rPr>
        <w:t>Avec une consommation de 80</w:t>
      </w:r>
      <w:r w:rsidR="001F0319" w:rsidRPr="00B33538">
        <w:rPr>
          <w:rFonts w:ascii="Calibri" w:hAnsi="Calibri"/>
          <w:b/>
          <w:color w:val="F00000"/>
          <w:w w:val="110"/>
        </w:rPr>
        <w:t xml:space="preserve"> </w:t>
      </w:r>
      <w:r w:rsidR="002675C0">
        <w:rPr>
          <w:rFonts w:ascii="Calibri" w:hAnsi="Calibri"/>
          <w:b/>
          <w:color w:val="F00000"/>
          <w:w w:val="110"/>
        </w:rPr>
        <w:t>l</w:t>
      </w:r>
      <w:r w:rsidRPr="00B33538">
        <w:rPr>
          <w:rFonts w:ascii="Calibri" w:hAnsi="Calibri"/>
          <w:b/>
          <w:color w:val="F00000"/>
          <w:w w:val="110"/>
        </w:rPr>
        <w:t>/</w:t>
      </w:r>
      <w:r w:rsidR="002675C0">
        <w:rPr>
          <w:rFonts w:ascii="Calibri" w:hAnsi="Calibri"/>
          <w:b/>
          <w:color w:val="F00000"/>
          <w:w w:val="110"/>
        </w:rPr>
        <w:t>j</w:t>
      </w:r>
      <w:r w:rsidRPr="00B33538">
        <w:rPr>
          <w:rFonts w:ascii="Calibri" w:hAnsi="Calibri"/>
          <w:b/>
          <w:color w:val="F00000"/>
          <w:w w:val="110"/>
        </w:rPr>
        <w:t>, les appoints se font tous les 4</w:t>
      </w:r>
      <w:r w:rsidR="004878F7">
        <w:rPr>
          <w:rFonts w:ascii="Calibri" w:hAnsi="Calibri"/>
          <w:b/>
          <w:color w:val="F00000"/>
          <w:w w:val="110"/>
        </w:rPr>
        <w:t>00</w:t>
      </w:r>
      <w:r w:rsidRPr="00B33538">
        <w:rPr>
          <w:rFonts w:ascii="Calibri" w:hAnsi="Calibri"/>
          <w:b/>
          <w:color w:val="F00000"/>
          <w:w w:val="110"/>
        </w:rPr>
        <w:t xml:space="preserve">/80 = 5 jours. La pompe </w:t>
      </w:r>
      <w:r w:rsidR="001F0319" w:rsidRPr="00B33538">
        <w:rPr>
          <w:rFonts w:ascii="Calibri" w:hAnsi="Calibri"/>
          <w:b/>
          <w:color w:val="F00000"/>
          <w:w w:val="110"/>
        </w:rPr>
        <w:t xml:space="preserve">ne </w:t>
      </w:r>
      <w:r w:rsidRPr="00B33538">
        <w:rPr>
          <w:rFonts w:ascii="Calibri" w:hAnsi="Calibri"/>
          <w:b/>
          <w:color w:val="F00000"/>
          <w:w w:val="110"/>
        </w:rPr>
        <w:t xml:space="preserve">s’enclenche donc </w:t>
      </w:r>
      <w:r w:rsidR="001F0319" w:rsidRPr="00B33538">
        <w:rPr>
          <w:rFonts w:ascii="Calibri" w:hAnsi="Calibri"/>
          <w:b/>
          <w:color w:val="F00000"/>
          <w:w w:val="110"/>
        </w:rPr>
        <w:t xml:space="preserve">pas </w:t>
      </w:r>
      <w:r w:rsidRPr="00B33538">
        <w:rPr>
          <w:rFonts w:ascii="Calibri" w:hAnsi="Calibri"/>
          <w:b/>
          <w:color w:val="F00000"/>
          <w:w w:val="110"/>
        </w:rPr>
        <w:t xml:space="preserve">au moins une fois par semaine </w:t>
      </w:r>
      <w:r w:rsidR="001F0319" w:rsidRPr="00B33538">
        <w:rPr>
          <w:rFonts w:ascii="Calibri" w:hAnsi="Calibri"/>
          <w:b/>
          <w:color w:val="F00000"/>
          <w:w w:val="110"/>
        </w:rPr>
        <w:t>et</w:t>
      </w:r>
      <w:r w:rsidRPr="00B33538">
        <w:rPr>
          <w:rFonts w:ascii="Calibri" w:hAnsi="Calibri"/>
          <w:b/>
          <w:color w:val="F00000"/>
          <w:w w:val="110"/>
        </w:rPr>
        <w:t xml:space="preserve"> </w:t>
      </w:r>
      <w:r w:rsidR="001F0319" w:rsidRPr="00B33538">
        <w:rPr>
          <w:rFonts w:ascii="Calibri" w:hAnsi="Calibri"/>
          <w:b/>
          <w:color w:val="F00000"/>
          <w:w w:val="110"/>
        </w:rPr>
        <w:t>son</w:t>
      </w:r>
      <w:r w:rsidRPr="00B33538">
        <w:rPr>
          <w:rFonts w:ascii="Calibri" w:hAnsi="Calibri"/>
          <w:b/>
          <w:color w:val="F00000"/>
          <w:w w:val="110"/>
        </w:rPr>
        <w:t xml:space="preserve"> temps de fonctionnement </w:t>
      </w:r>
      <w:r w:rsidR="001F0319" w:rsidRPr="00B33538">
        <w:rPr>
          <w:rFonts w:ascii="Calibri" w:hAnsi="Calibri"/>
          <w:b/>
          <w:color w:val="F00000"/>
          <w:w w:val="110"/>
        </w:rPr>
        <w:t>de 1,</w:t>
      </w:r>
      <w:r w:rsidR="004878F7">
        <w:rPr>
          <w:rFonts w:ascii="Calibri" w:hAnsi="Calibri"/>
          <w:b/>
          <w:color w:val="F00000"/>
          <w:w w:val="110"/>
        </w:rPr>
        <w:t>88</w:t>
      </w:r>
      <w:r w:rsidR="00160CC7">
        <w:rPr>
          <w:rFonts w:ascii="Calibri" w:hAnsi="Calibri"/>
          <w:b/>
          <w:color w:val="F00000"/>
          <w:w w:val="110"/>
        </w:rPr>
        <w:t> </w:t>
      </w:r>
      <w:r w:rsidR="001F0319" w:rsidRPr="00B33538">
        <w:rPr>
          <w:rFonts w:ascii="Calibri" w:hAnsi="Calibri"/>
          <w:b/>
          <w:color w:val="F00000"/>
          <w:w w:val="110"/>
        </w:rPr>
        <w:t xml:space="preserve">min </w:t>
      </w:r>
      <w:r w:rsidRPr="00B33538">
        <w:rPr>
          <w:rFonts w:ascii="Calibri" w:hAnsi="Calibri"/>
          <w:b/>
          <w:color w:val="F00000"/>
          <w:w w:val="110"/>
        </w:rPr>
        <w:t xml:space="preserve">n’est pas </w:t>
      </w:r>
      <w:r w:rsidR="001F0319" w:rsidRPr="00B33538">
        <w:rPr>
          <w:rFonts w:ascii="Calibri" w:hAnsi="Calibri"/>
          <w:b/>
          <w:color w:val="F00000"/>
          <w:w w:val="110"/>
        </w:rPr>
        <w:t>suffisamment grand</w:t>
      </w:r>
      <w:r w:rsidRPr="00B33538">
        <w:rPr>
          <w:rFonts w:ascii="Calibri" w:hAnsi="Calibri"/>
          <w:b/>
          <w:color w:val="F00000"/>
          <w:w w:val="110"/>
        </w:rPr>
        <w:t>.</w:t>
      </w:r>
      <w:r w:rsidR="00D72B96" w:rsidRPr="00B33538">
        <w:rPr>
          <w:rFonts w:ascii="Calibri" w:hAnsi="Calibri"/>
          <w:b/>
          <w:color w:val="F00000"/>
          <w:w w:val="110"/>
        </w:rPr>
        <w:t xml:space="preserve"> La pompe est surdimensionnée.</w:t>
      </w:r>
    </w:p>
    <w:bookmarkEnd w:id="10"/>
    <w:p w:rsidR="00D72B96" w:rsidRPr="00B33538" w:rsidRDefault="00D72B96" w:rsidP="00B33538">
      <w:pPr>
        <w:pStyle w:val="DQP2"/>
      </w:pPr>
    </w:p>
    <w:p w:rsidR="00BB5EB6" w:rsidRPr="00B33538" w:rsidRDefault="00BB5EB6" w:rsidP="00B33538">
      <w:pPr>
        <w:pStyle w:val="DQP2"/>
      </w:pPr>
      <w:r w:rsidRPr="00B33538">
        <w:t>Proposer éventuellement des solutions d’améliorations et les justifier.</w:t>
      </w:r>
    </w:p>
    <w:p w:rsidR="00BB5EB6" w:rsidRPr="00B33538" w:rsidRDefault="00BB5EB6" w:rsidP="00B33538">
      <w:pPr>
        <w:pStyle w:val="DQP2"/>
      </w:pPr>
    </w:p>
    <w:p w:rsidR="004E44EE" w:rsidRPr="00B33538" w:rsidRDefault="004E44EE" w:rsidP="00B33538">
      <w:pPr>
        <w:pStyle w:val="DQP2"/>
        <w:rPr>
          <w:rFonts w:ascii="Calibri" w:hAnsi="Calibri"/>
          <w:b/>
          <w:color w:val="F00000"/>
          <w:w w:val="110"/>
        </w:rPr>
      </w:pPr>
      <w:bookmarkStart w:id="11" w:name="_Hlk486758936"/>
      <w:r w:rsidRPr="00B33538">
        <w:rPr>
          <w:rFonts w:ascii="Calibri" w:hAnsi="Calibri"/>
          <w:b/>
          <w:color w:val="F00000"/>
          <w:w w:val="110"/>
        </w:rPr>
        <w:t>Afin de respecter ce</w:t>
      </w:r>
      <w:r w:rsidR="001F0319" w:rsidRPr="00B33538">
        <w:rPr>
          <w:rFonts w:ascii="Calibri" w:hAnsi="Calibri"/>
          <w:b/>
          <w:color w:val="F00000"/>
          <w:w w:val="110"/>
        </w:rPr>
        <w:t>s</w:t>
      </w:r>
      <w:r w:rsidRPr="00B33538">
        <w:rPr>
          <w:rFonts w:ascii="Calibri" w:hAnsi="Calibri"/>
          <w:b/>
          <w:color w:val="F00000"/>
          <w:w w:val="110"/>
        </w:rPr>
        <w:t xml:space="preserve"> critère</w:t>
      </w:r>
      <w:r w:rsidR="001F0319" w:rsidRPr="00B33538">
        <w:rPr>
          <w:rFonts w:ascii="Calibri" w:hAnsi="Calibri"/>
          <w:b/>
          <w:color w:val="F00000"/>
          <w:w w:val="110"/>
        </w:rPr>
        <w:t>s</w:t>
      </w:r>
      <w:r w:rsidRPr="00B33538">
        <w:rPr>
          <w:rFonts w:ascii="Calibri" w:hAnsi="Calibri"/>
          <w:b/>
          <w:color w:val="F00000"/>
          <w:w w:val="110"/>
        </w:rPr>
        <w:t>, seule la modification de la pression d’alimentation en air comprimé de la pompe peut être envisagé</w:t>
      </w:r>
      <w:r w:rsidR="00E81255" w:rsidRPr="00B33538">
        <w:rPr>
          <w:rFonts w:ascii="Calibri" w:hAnsi="Calibri"/>
          <w:b/>
          <w:color w:val="F00000"/>
          <w:w w:val="110"/>
        </w:rPr>
        <w:t>e</w:t>
      </w:r>
      <w:r w:rsidRPr="00B33538">
        <w:rPr>
          <w:rFonts w:ascii="Calibri" w:hAnsi="Calibri"/>
          <w:b/>
          <w:color w:val="F00000"/>
          <w:w w:val="110"/>
        </w:rPr>
        <w:t xml:space="preserve">. </w:t>
      </w:r>
    </w:p>
    <w:p w:rsidR="00366A1A" w:rsidRPr="00B33538" w:rsidRDefault="004E44EE" w:rsidP="00B33538">
      <w:pPr>
        <w:pStyle w:val="DQP2"/>
        <w:rPr>
          <w:rFonts w:ascii="Calibri" w:hAnsi="Calibri"/>
          <w:b/>
          <w:color w:val="F00000"/>
          <w:w w:val="110"/>
        </w:rPr>
      </w:pPr>
      <w:r w:rsidRPr="00B33538">
        <w:rPr>
          <w:rFonts w:ascii="Calibri" w:hAnsi="Calibri"/>
          <w:b/>
          <w:color w:val="F00000"/>
          <w:w w:val="110"/>
        </w:rPr>
        <w:t>Ex</w:t>
      </w:r>
      <w:r w:rsidR="00D72B96" w:rsidRPr="00B33538">
        <w:rPr>
          <w:rFonts w:ascii="Calibri" w:hAnsi="Calibri"/>
          <w:b/>
          <w:color w:val="F00000"/>
          <w:w w:val="110"/>
        </w:rPr>
        <w:t>emple</w:t>
      </w:r>
      <w:r w:rsidRPr="00B33538">
        <w:rPr>
          <w:rFonts w:ascii="Calibri" w:hAnsi="Calibri"/>
          <w:b/>
          <w:color w:val="F00000"/>
          <w:w w:val="110"/>
        </w:rPr>
        <w:t xml:space="preserve"> : </w:t>
      </w:r>
      <w:r w:rsidR="00366A1A" w:rsidRPr="00B33538">
        <w:rPr>
          <w:rFonts w:ascii="Calibri" w:hAnsi="Calibri"/>
          <w:b/>
          <w:color w:val="F00000"/>
          <w:w w:val="110"/>
        </w:rPr>
        <w:t xml:space="preserve">Pour une pression d’air comprimé de 3 bar, on obtient </w:t>
      </w:r>
      <w:r w:rsidRPr="00B33538">
        <w:rPr>
          <w:rFonts w:ascii="Calibri" w:hAnsi="Calibri"/>
          <w:b/>
          <w:color w:val="F00000"/>
          <w:w w:val="110"/>
        </w:rPr>
        <w:t>un débit de 1</w:t>
      </w:r>
      <w:r w:rsidR="00366A1A" w:rsidRPr="00B33538">
        <w:rPr>
          <w:rFonts w:ascii="Calibri" w:hAnsi="Calibri"/>
          <w:b/>
          <w:color w:val="F00000"/>
          <w:w w:val="110"/>
        </w:rPr>
        <w:t>07</w:t>
      </w:r>
      <w:r w:rsidR="00160CC7">
        <w:rPr>
          <w:rFonts w:ascii="Calibri" w:hAnsi="Calibri"/>
          <w:b/>
          <w:color w:val="F00000"/>
          <w:w w:val="110"/>
        </w:rPr>
        <w:t> </w:t>
      </w:r>
      <w:r w:rsidR="002675C0">
        <w:rPr>
          <w:rFonts w:ascii="Calibri" w:hAnsi="Calibri"/>
          <w:b/>
          <w:color w:val="F00000"/>
          <w:w w:val="110"/>
        </w:rPr>
        <w:t>l</w:t>
      </w:r>
      <w:r w:rsidRPr="00B33538">
        <w:rPr>
          <w:rFonts w:ascii="Calibri" w:hAnsi="Calibri"/>
          <w:b/>
          <w:color w:val="F00000"/>
          <w:w w:val="110"/>
        </w:rPr>
        <w:t>/min et, on arrive à un temps de fonctionnement de 3</w:t>
      </w:r>
      <w:r w:rsidR="00160CC7">
        <w:rPr>
          <w:rFonts w:ascii="Calibri" w:hAnsi="Calibri"/>
          <w:b/>
          <w:color w:val="F00000"/>
          <w:w w:val="110"/>
        </w:rPr>
        <w:t> </w:t>
      </w:r>
      <w:r w:rsidRPr="00B33538">
        <w:rPr>
          <w:rFonts w:ascii="Calibri" w:hAnsi="Calibri"/>
          <w:b/>
          <w:color w:val="F00000"/>
          <w:w w:val="110"/>
        </w:rPr>
        <w:t>min</w:t>
      </w:r>
      <w:r w:rsidR="00160CC7">
        <w:rPr>
          <w:rFonts w:ascii="Calibri" w:hAnsi="Calibri"/>
          <w:b/>
          <w:color w:val="F00000"/>
          <w:w w:val="110"/>
        </w:rPr>
        <w:t> </w:t>
      </w:r>
      <w:r w:rsidR="004878F7">
        <w:rPr>
          <w:rFonts w:ascii="Calibri" w:hAnsi="Calibri"/>
          <w:b/>
          <w:color w:val="F00000"/>
          <w:w w:val="110"/>
        </w:rPr>
        <w:t>44</w:t>
      </w:r>
      <w:r w:rsidR="00160CC7">
        <w:rPr>
          <w:rFonts w:ascii="Calibri" w:hAnsi="Calibri"/>
          <w:b/>
          <w:color w:val="F00000"/>
          <w:w w:val="110"/>
        </w:rPr>
        <w:t> </w:t>
      </w:r>
      <w:r w:rsidRPr="00B33538">
        <w:rPr>
          <w:rFonts w:ascii="Calibri" w:hAnsi="Calibri"/>
          <w:b/>
          <w:color w:val="F00000"/>
          <w:w w:val="110"/>
        </w:rPr>
        <w:t>s.</w:t>
      </w:r>
    </w:p>
    <w:p w:rsidR="004E44EE" w:rsidRPr="00B33538" w:rsidRDefault="004E44EE" w:rsidP="00B33538">
      <w:pPr>
        <w:pStyle w:val="DQP2"/>
        <w:rPr>
          <w:rFonts w:ascii="Calibri" w:hAnsi="Calibri"/>
          <w:b/>
          <w:color w:val="F00000"/>
          <w:w w:val="110"/>
        </w:rPr>
      </w:pPr>
      <w:r w:rsidRPr="00B33538">
        <w:rPr>
          <w:rFonts w:ascii="Calibri" w:hAnsi="Calibri"/>
          <w:b/>
          <w:color w:val="F00000"/>
          <w:w w:val="110"/>
        </w:rPr>
        <w:t xml:space="preserve">Cl : Il faudra donc mettre un détendeur sur le réseau d’air comprimé pour abaisser la pression de l’air comprimé de 6 à </w:t>
      </w:r>
      <w:r w:rsidR="00366A1A" w:rsidRPr="00B33538">
        <w:rPr>
          <w:rFonts w:ascii="Calibri" w:hAnsi="Calibri"/>
          <w:b/>
          <w:color w:val="F00000"/>
          <w:w w:val="110"/>
        </w:rPr>
        <w:t>3</w:t>
      </w:r>
      <w:r w:rsidR="00743BB1" w:rsidRPr="00B33538">
        <w:rPr>
          <w:rFonts w:ascii="Calibri" w:hAnsi="Calibri"/>
          <w:b/>
          <w:color w:val="F00000"/>
          <w:w w:val="110"/>
        </w:rPr>
        <w:t xml:space="preserve"> </w:t>
      </w:r>
      <w:r w:rsidRPr="00B33538">
        <w:rPr>
          <w:rFonts w:ascii="Calibri" w:hAnsi="Calibri"/>
          <w:b/>
          <w:color w:val="F00000"/>
          <w:w w:val="110"/>
        </w:rPr>
        <w:t>bar.</w:t>
      </w:r>
    </w:p>
    <w:bookmarkEnd w:id="11"/>
    <w:p w:rsidR="00A36917" w:rsidRPr="00A36917" w:rsidRDefault="00A36917" w:rsidP="00B33538">
      <w:pPr>
        <w:pStyle w:val="DQP2"/>
      </w:pPr>
    </w:p>
    <w:p w:rsidR="00160CC7" w:rsidRPr="00B33538" w:rsidRDefault="00160CC7" w:rsidP="003B2079">
      <w:pPr>
        <w:spacing w:after="120"/>
        <w:rPr>
          <w:rFonts w:ascii="Calibri" w:hAnsi="Calibri"/>
          <w:b/>
          <w:color w:val="F00000"/>
          <w:w w:val="110"/>
        </w:rPr>
      </w:pPr>
    </w:p>
    <w:sectPr w:rsidR="00160CC7" w:rsidRPr="00B33538" w:rsidSect="00A36917">
      <w:footerReference w:type="default" r:id="rId23"/>
      <w:footerReference w:type="first" r:id="rId24"/>
      <w:pgSz w:w="23814" w:h="16840" w:orient="landscape" w:code="9"/>
      <w:pgMar w:top="851" w:right="851" w:bottom="851" w:left="851" w:header="720" w:footer="720" w:gutter="0"/>
      <w:cols w:num="2"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6DCB" w:rsidRDefault="00B66DCB">
      <w:r>
        <w:separator/>
      </w:r>
    </w:p>
  </w:endnote>
  <w:endnote w:type="continuationSeparator" w:id="0">
    <w:p w:rsidR="00B66DCB" w:rsidRDefault="00B66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13C8" w:rsidRDefault="004613C8" w:rsidP="004613C8">
    <w:pPr>
      <w:pStyle w:val="Pieddepage"/>
    </w:pPr>
  </w:p>
  <w:p w:rsidR="004613C8" w:rsidRPr="00206E52" w:rsidRDefault="004613C8" w:rsidP="004613C8">
    <w:pPr>
      <w:pStyle w:val="Pieddepage"/>
      <w:rPr>
        <w:rFonts w:ascii="Arial" w:hAnsi="Arial" w:cs="Arial"/>
        <w:b/>
        <w:bCs/>
      </w:rPr>
    </w:pP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t xml:space="preserve"> EXAMEN : BTS M.S. – </w:t>
    </w:r>
    <w:r w:rsidR="004A7807">
      <w:rPr>
        <w:rFonts w:ascii="Arial" w:hAnsi="Arial" w:cs="Arial"/>
        <w:b/>
        <w:bCs/>
      </w:rPr>
      <w:t xml:space="preserve">Épreuve : E41 – Corrigé </w:t>
    </w:r>
    <w:r>
      <w:rPr>
        <w:rFonts w:ascii="Arial" w:hAnsi="Arial" w:cs="Arial"/>
        <w:b/>
        <w:bCs/>
      </w:rPr>
      <w:t xml:space="preserve"> – page </w:t>
    </w:r>
    <w:r w:rsidRPr="00627568">
      <w:rPr>
        <w:rFonts w:ascii="Arial" w:hAnsi="Arial" w:cs="Arial"/>
        <w:b/>
        <w:bCs/>
      </w:rPr>
      <w:fldChar w:fldCharType="begin"/>
    </w:r>
    <w:r w:rsidRPr="00627568">
      <w:rPr>
        <w:rFonts w:ascii="Arial" w:hAnsi="Arial" w:cs="Arial"/>
        <w:b/>
        <w:bCs/>
      </w:rPr>
      <w:instrText>PAGE   \* MERGEFORMAT</w:instrText>
    </w:r>
    <w:r w:rsidRPr="00627568">
      <w:rPr>
        <w:rFonts w:ascii="Arial" w:hAnsi="Arial" w:cs="Arial"/>
        <w:b/>
        <w:bCs/>
      </w:rPr>
      <w:fldChar w:fldCharType="separate"/>
    </w:r>
    <w:r w:rsidR="004A7807">
      <w:rPr>
        <w:rFonts w:ascii="Arial" w:hAnsi="Arial" w:cs="Arial"/>
        <w:b/>
        <w:bCs/>
        <w:noProof/>
      </w:rPr>
      <w:t>6</w:t>
    </w:r>
    <w:r w:rsidRPr="00627568">
      <w:rPr>
        <w:rFonts w:ascii="Arial" w:hAnsi="Arial" w:cs="Arial"/>
        <w:b/>
        <w:bCs/>
      </w:rPr>
      <w:fldChar w:fldCharType="end"/>
    </w:r>
    <w:r>
      <w:rPr>
        <w:rFonts w:ascii="Arial" w:hAnsi="Arial" w:cs="Arial"/>
        <w:b/>
        <w:bCs/>
      </w:rPr>
      <w:t xml:space="preserve"> </w:t>
    </w:r>
  </w:p>
  <w:p w:rsidR="004613C8" w:rsidRDefault="004613C8">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1F3" w:rsidRDefault="006971F3">
    <w:pPr>
      <w:pStyle w:val="Pieddepage"/>
    </w:pPr>
  </w:p>
  <w:p w:rsidR="006971F3" w:rsidRPr="00206E52" w:rsidRDefault="006971F3" w:rsidP="006971F3">
    <w:pPr>
      <w:pStyle w:val="Pieddepage"/>
      <w:rPr>
        <w:rFonts w:ascii="Arial" w:hAnsi="Arial" w:cs="Arial"/>
        <w:b/>
        <w:bCs/>
      </w:rPr>
    </w:pP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t xml:space="preserve"> EXAMEN : BTS M.S. – É</w:t>
    </w:r>
    <w:r w:rsidR="004A7807">
      <w:rPr>
        <w:rFonts w:ascii="Arial" w:hAnsi="Arial" w:cs="Arial"/>
        <w:b/>
        <w:bCs/>
      </w:rPr>
      <w:t xml:space="preserve">preuve : E41 – Corrigé </w:t>
    </w:r>
    <w:r>
      <w:rPr>
        <w:rFonts w:ascii="Arial" w:hAnsi="Arial" w:cs="Arial"/>
        <w:b/>
        <w:bCs/>
      </w:rPr>
      <w:t xml:space="preserve"> – page </w:t>
    </w:r>
    <w:r w:rsidRPr="00627568">
      <w:rPr>
        <w:rFonts w:ascii="Arial" w:hAnsi="Arial" w:cs="Arial"/>
        <w:b/>
        <w:bCs/>
      </w:rPr>
      <w:fldChar w:fldCharType="begin"/>
    </w:r>
    <w:r w:rsidRPr="00627568">
      <w:rPr>
        <w:rFonts w:ascii="Arial" w:hAnsi="Arial" w:cs="Arial"/>
        <w:b/>
        <w:bCs/>
      </w:rPr>
      <w:instrText>PAGE   \* MERGEFORMAT</w:instrText>
    </w:r>
    <w:r w:rsidRPr="00627568">
      <w:rPr>
        <w:rFonts w:ascii="Arial" w:hAnsi="Arial" w:cs="Arial"/>
        <w:b/>
        <w:bCs/>
      </w:rPr>
      <w:fldChar w:fldCharType="separate"/>
    </w:r>
    <w:r w:rsidR="004A7807">
      <w:rPr>
        <w:rFonts w:ascii="Arial" w:hAnsi="Arial" w:cs="Arial"/>
        <w:b/>
        <w:bCs/>
        <w:noProof/>
      </w:rPr>
      <w:t>1</w:t>
    </w:r>
    <w:r w:rsidRPr="00627568">
      <w:rPr>
        <w:rFonts w:ascii="Arial" w:hAnsi="Arial" w:cs="Arial"/>
        <w:b/>
        <w:bCs/>
      </w:rPr>
      <w:fldChar w:fldCharType="end"/>
    </w:r>
    <w:r>
      <w:rPr>
        <w:rFonts w:ascii="Arial" w:hAnsi="Arial" w:cs="Arial"/>
        <w:b/>
        <w:bCs/>
      </w:rPr>
      <w:t xml:space="preserve"> </w:t>
    </w:r>
  </w:p>
  <w:p w:rsidR="006971F3" w:rsidRDefault="006971F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6DCB" w:rsidRDefault="00B66DCB">
      <w:r>
        <w:separator/>
      </w:r>
    </w:p>
  </w:footnote>
  <w:footnote w:type="continuationSeparator" w:id="0">
    <w:p w:rsidR="00B66DCB" w:rsidRDefault="00B66D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00EC7"/>
    <w:multiLevelType w:val="hybridMultilevel"/>
    <w:tmpl w:val="47C4775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
    <w:nsid w:val="0B1C7108"/>
    <w:multiLevelType w:val="hybridMultilevel"/>
    <w:tmpl w:val="8DE63CA8"/>
    <w:lvl w:ilvl="0" w:tplc="705E23AC">
      <w:start w:val="1"/>
      <w:numFmt w:val="bullet"/>
      <w:pStyle w:val="DQpuce2"/>
      <w:lvlText w:val=""/>
      <w:lvlJc w:val="left"/>
      <w:pPr>
        <w:tabs>
          <w:tab w:val="num" w:pos="3552"/>
        </w:tabs>
        <w:ind w:left="3552" w:hanging="360"/>
      </w:pPr>
      <w:rPr>
        <w:rFonts w:ascii="Symbol" w:hAnsi="Symbol" w:hint="default"/>
      </w:rPr>
    </w:lvl>
    <w:lvl w:ilvl="1" w:tplc="040C0003">
      <w:start w:val="1"/>
      <w:numFmt w:val="bullet"/>
      <w:lvlText w:val="o"/>
      <w:lvlJc w:val="left"/>
      <w:pPr>
        <w:tabs>
          <w:tab w:val="num" w:pos="4272"/>
        </w:tabs>
        <w:ind w:left="4272" w:hanging="360"/>
      </w:pPr>
      <w:rPr>
        <w:rFonts w:ascii="Courier New" w:hAnsi="Courier New" w:cs="Courier New" w:hint="default"/>
      </w:rPr>
    </w:lvl>
    <w:lvl w:ilvl="2" w:tplc="040C0005" w:tentative="1">
      <w:start w:val="1"/>
      <w:numFmt w:val="bullet"/>
      <w:lvlText w:val=""/>
      <w:lvlJc w:val="left"/>
      <w:pPr>
        <w:tabs>
          <w:tab w:val="num" w:pos="4992"/>
        </w:tabs>
        <w:ind w:left="4992" w:hanging="360"/>
      </w:pPr>
      <w:rPr>
        <w:rFonts w:ascii="Wingdings" w:hAnsi="Wingdings" w:hint="default"/>
      </w:rPr>
    </w:lvl>
    <w:lvl w:ilvl="3" w:tplc="040C0001" w:tentative="1">
      <w:start w:val="1"/>
      <w:numFmt w:val="bullet"/>
      <w:lvlText w:val=""/>
      <w:lvlJc w:val="left"/>
      <w:pPr>
        <w:tabs>
          <w:tab w:val="num" w:pos="5712"/>
        </w:tabs>
        <w:ind w:left="5712" w:hanging="360"/>
      </w:pPr>
      <w:rPr>
        <w:rFonts w:ascii="Symbol" w:hAnsi="Symbol" w:hint="default"/>
      </w:rPr>
    </w:lvl>
    <w:lvl w:ilvl="4" w:tplc="040C0003" w:tentative="1">
      <w:start w:val="1"/>
      <w:numFmt w:val="bullet"/>
      <w:lvlText w:val="o"/>
      <w:lvlJc w:val="left"/>
      <w:pPr>
        <w:tabs>
          <w:tab w:val="num" w:pos="6432"/>
        </w:tabs>
        <w:ind w:left="6432" w:hanging="360"/>
      </w:pPr>
      <w:rPr>
        <w:rFonts w:ascii="Courier New" w:hAnsi="Courier New" w:cs="Courier New" w:hint="default"/>
      </w:rPr>
    </w:lvl>
    <w:lvl w:ilvl="5" w:tplc="040C0005" w:tentative="1">
      <w:start w:val="1"/>
      <w:numFmt w:val="bullet"/>
      <w:lvlText w:val=""/>
      <w:lvlJc w:val="left"/>
      <w:pPr>
        <w:tabs>
          <w:tab w:val="num" w:pos="7152"/>
        </w:tabs>
        <w:ind w:left="7152" w:hanging="360"/>
      </w:pPr>
      <w:rPr>
        <w:rFonts w:ascii="Wingdings" w:hAnsi="Wingdings" w:hint="default"/>
      </w:rPr>
    </w:lvl>
    <w:lvl w:ilvl="6" w:tplc="040C0001" w:tentative="1">
      <w:start w:val="1"/>
      <w:numFmt w:val="bullet"/>
      <w:lvlText w:val=""/>
      <w:lvlJc w:val="left"/>
      <w:pPr>
        <w:tabs>
          <w:tab w:val="num" w:pos="7872"/>
        </w:tabs>
        <w:ind w:left="7872" w:hanging="360"/>
      </w:pPr>
      <w:rPr>
        <w:rFonts w:ascii="Symbol" w:hAnsi="Symbol" w:hint="default"/>
      </w:rPr>
    </w:lvl>
    <w:lvl w:ilvl="7" w:tplc="040C0003" w:tentative="1">
      <w:start w:val="1"/>
      <w:numFmt w:val="bullet"/>
      <w:lvlText w:val="o"/>
      <w:lvlJc w:val="left"/>
      <w:pPr>
        <w:tabs>
          <w:tab w:val="num" w:pos="8592"/>
        </w:tabs>
        <w:ind w:left="8592" w:hanging="360"/>
      </w:pPr>
      <w:rPr>
        <w:rFonts w:ascii="Courier New" w:hAnsi="Courier New" w:cs="Courier New" w:hint="default"/>
      </w:rPr>
    </w:lvl>
    <w:lvl w:ilvl="8" w:tplc="040C0005" w:tentative="1">
      <w:start w:val="1"/>
      <w:numFmt w:val="bullet"/>
      <w:lvlText w:val=""/>
      <w:lvlJc w:val="left"/>
      <w:pPr>
        <w:tabs>
          <w:tab w:val="num" w:pos="9312"/>
        </w:tabs>
        <w:ind w:left="9312" w:hanging="360"/>
      </w:pPr>
      <w:rPr>
        <w:rFonts w:ascii="Wingdings" w:hAnsi="Wingdings" w:hint="default"/>
      </w:rPr>
    </w:lvl>
  </w:abstractNum>
  <w:abstractNum w:abstractNumId="2">
    <w:nsid w:val="157A167E"/>
    <w:multiLevelType w:val="hybridMultilevel"/>
    <w:tmpl w:val="984ADF4E"/>
    <w:lvl w:ilvl="0" w:tplc="2C88E98C">
      <w:numFmt w:val="bullet"/>
      <w:lvlText w:val="-"/>
      <w:lvlJc w:val="left"/>
      <w:pPr>
        <w:ind w:left="2061" w:hanging="360"/>
      </w:pPr>
      <w:rPr>
        <w:rFonts w:ascii="Calibri" w:eastAsiaTheme="minorEastAsia" w:hAnsi="Calibri" w:cs="Calibri" w:hint="default"/>
      </w:rPr>
    </w:lvl>
    <w:lvl w:ilvl="1" w:tplc="040C0003" w:tentative="1">
      <w:start w:val="1"/>
      <w:numFmt w:val="bullet"/>
      <w:lvlText w:val="o"/>
      <w:lvlJc w:val="left"/>
      <w:pPr>
        <w:ind w:left="2781" w:hanging="360"/>
      </w:pPr>
      <w:rPr>
        <w:rFonts w:ascii="Courier New" w:hAnsi="Courier New" w:cs="Courier New" w:hint="default"/>
      </w:rPr>
    </w:lvl>
    <w:lvl w:ilvl="2" w:tplc="040C0005" w:tentative="1">
      <w:start w:val="1"/>
      <w:numFmt w:val="bullet"/>
      <w:lvlText w:val=""/>
      <w:lvlJc w:val="left"/>
      <w:pPr>
        <w:ind w:left="3501" w:hanging="360"/>
      </w:pPr>
      <w:rPr>
        <w:rFonts w:ascii="Wingdings" w:hAnsi="Wingdings" w:hint="default"/>
      </w:rPr>
    </w:lvl>
    <w:lvl w:ilvl="3" w:tplc="040C0001" w:tentative="1">
      <w:start w:val="1"/>
      <w:numFmt w:val="bullet"/>
      <w:lvlText w:val=""/>
      <w:lvlJc w:val="left"/>
      <w:pPr>
        <w:ind w:left="4221" w:hanging="360"/>
      </w:pPr>
      <w:rPr>
        <w:rFonts w:ascii="Symbol" w:hAnsi="Symbol" w:hint="default"/>
      </w:rPr>
    </w:lvl>
    <w:lvl w:ilvl="4" w:tplc="040C0003" w:tentative="1">
      <w:start w:val="1"/>
      <w:numFmt w:val="bullet"/>
      <w:lvlText w:val="o"/>
      <w:lvlJc w:val="left"/>
      <w:pPr>
        <w:ind w:left="4941" w:hanging="360"/>
      </w:pPr>
      <w:rPr>
        <w:rFonts w:ascii="Courier New" w:hAnsi="Courier New" w:cs="Courier New" w:hint="default"/>
      </w:rPr>
    </w:lvl>
    <w:lvl w:ilvl="5" w:tplc="040C0005" w:tentative="1">
      <w:start w:val="1"/>
      <w:numFmt w:val="bullet"/>
      <w:lvlText w:val=""/>
      <w:lvlJc w:val="left"/>
      <w:pPr>
        <w:ind w:left="5661" w:hanging="360"/>
      </w:pPr>
      <w:rPr>
        <w:rFonts w:ascii="Wingdings" w:hAnsi="Wingdings" w:hint="default"/>
      </w:rPr>
    </w:lvl>
    <w:lvl w:ilvl="6" w:tplc="040C0001" w:tentative="1">
      <w:start w:val="1"/>
      <w:numFmt w:val="bullet"/>
      <w:lvlText w:val=""/>
      <w:lvlJc w:val="left"/>
      <w:pPr>
        <w:ind w:left="6381" w:hanging="360"/>
      </w:pPr>
      <w:rPr>
        <w:rFonts w:ascii="Symbol" w:hAnsi="Symbol" w:hint="default"/>
      </w:rPr>
    </w:lvl>
    <w:lvl w:ilvl="7" w:tplc="040C0003" w:tentative="1">
      <w:start w:val="1"/>
      <w:numFmt w:val="bullet"/>
      <w:lvlText w:val="o"/>
      <w:lvlJc w:val="left"/>
      <w:pPr>
        <w:ind w:left="7101" w:hanging="360"/>
      </w:pPr>
      <w:rPr>
        <w:rFonts w:ascii="Courier New" w:hAnsi="Courier New" w:cs="Courier New" w:hint="default"/>
      </w:rPr>
    </w:lvl>
    <w:lvl w:ilvl="8" w:tplc="040C0005" w:tentative="1">
      <w:start w:val="1"/>
      <w:numFmt w:val="bullet"/>
      <w:lvlText w:val=""/>
      <w:lvlJc w:val="left"/>
      <w:pPr>
        <w:ind w:left="7821" w:hanging="360"/>
      </w:pPr>
      <w:rPr>
        <w:rFonts w:ascii="Wingdings" w:hAnsi="Wingdings" w:hint="default"/>
      </w:rPr>
    </w:lvl>
  </w:abstractNum>
  <w:abstractNum w:abstractNumId="3">
    <w:nsid w:val="45883CBF"/>
    <w:multiLevelType w:val="hybridMultilevel"/>
    <w:tmpl w:val="6C4E7DDC"/>
    <w:lvl w:ilvl="0" w:tplc="040C0001">
      <w:start w:val="1"/>
      <w:numFmt w:val="bullet"/>
      <w:lvlText w:val=""/>
      <w:lvlJc w:val="left"/>
      <w:pPr>
        <w:ind w:left="2280" w:hanging="360"/>
      </w:pPr>
      <w:rPr>
        <w:rFonts w:ascii="Symbol" w:hAnsi="Symbol" w:hint="default"/>
      </w:rPr>
    </w:lvl>
    <w:lvl w:ilvl="1" w:tplc="040C0003" w:tentative="1">
      <w:start w:val="1"/>
      <w:numFmt w:val="bullet"/>
      <w:lvlText w:val="o"/>
      <w:lvlJc w:val="left"/>
      <w:pPr>
        <w:ind w:left="3000" w:hanging="360"/>
      </w:pPr>
      <w:rPr>
        <w:rFonts w:ascii="Courier New" w:hAnsi="Courier New" w:cs="Courier New" w:hint="default"/>
      </w:rPr>
    </w:lvl>
    <w:lvl w:ilvl="2" w:tplc="040C0005" w:tentative="1">
      <w:start w:val="1"/>
      <w:numFmt w:val="bullet"/>
      <w:lvlText w:val=""/>
      <w:lvlJc w:val="left"/>
      <w:pPr>
        <w:ind w:left="3720" w:hanging="360"/>
      </w:pPr>
      <w:rPr>
        <w:rFonts w:ascii="Wingdings" w:hAnsi="Wingdings" w:hint="default"/>
      </w:rPr>
    </w:lvl>
    <w:lvl w:ilvl="3" w:tplc="040C0001" w:tentative="1">
      <w:start w:val="1"/>
      <w:numFmt w:val="bullet"/>
      <w:lvlText w:val=""/>
      <w:lvlJc w:val="left"/>
      <w:pPr>
        <w:ind w:left="4440" w:hanging="360"/>
      </w:pPr>
      <w:rPr>
        <w:rFonts w:ascii="Symbol" w:hAnsi="Symbol" w:hint="default"/>
      </w:rPr>
    </w:lvl>
    <w:lvl w:ilvl="4" w:tplc="040C0003" w:tentative="1">
      <w:start w:val="1"/>
      <w:numFmt w:val="bullet"/>
      <w:lvlText w:val="o"/>
      <w:lvlJc w:val="left"/>
      <w:pPr>
        <w:ind w:left="5160" w:hanging="360"/>
      </w:pPr>
      <w:rPr>
        <w:rFonts w:ascii="Courier New" w:hAnsi="Courier New" w:cs="Courier New" w:hint="default"/>
      </w:rPr>
    </w:lvl>
    <w:lvl w:ilvl="5" w:tplc="040C0005" w:tentative="1">
      <w:start w:val="1"/>
      <w:numFmt w:val="bullet"/>
      <w:lvlText w:val=""/>
      <w:lvlJc w:val="left"/>
      <w:pPr>
        <w:ind w:left="5880" w:hanging="360"/>
      </w:pPr>
      <w:rPr>
        <w:rFonts w:ascii="Wingdings" w:hAnsi="Wingdings" w:hint="default"/>
      </w:rPr>
    </w:lvl>
    <w:lvl w:ilvl="6" w:tplc="040C0001" w:tentative="1">
      <w:start w:val="1"/>
      <w:numFmt w:val="bullet"/>
      <w:lvlText w:val=""/>
      <w:lvlJc w:val="left"/>
      <w:pPr>
        <w:ind w:left="6600" w:hanging="360"/>
      </w:pPr>
      <w:rPr>
        <w:rFonts w:ascii="Symbol" w:hAnsi="Symbol" w:hint="default"/>
      </w:rPr>
    </w:lvl>
    <w:lvl w:ilvl="7" w:tplc="040C0003" w:tentative="1">
      <w:start w:val="1"/>
      <w:numFmt w:val="bullet"/>
      <w:lvlText w:val="o"/>
      <w:lvlJc w:val="left"/>
      <w:pPr>
        <w:ind w:left="7320" w:hanging="360"/>
      </w:pPr>
      <w:rPr>
        <w:rFonts w:ascii="Courier New" w:hAnsi="Courier New" w:cs="Courier New" w:hint="default"/>
      </w:rPr>
    </w:lvl>
    <w:lvl w:ilvl="8" w:tplc="040C0005" w:tentative="1">
      <w:start w:val="1"/>
      <w:numFmt w:val="bullet"/>
      <w:lvlText w:val=""/>
      <w:lvlJc w:val="left"/>
      <w:pPr>
        <w:ind w:left="8040" w:hanging="360"/>
      </w:pPr>
      <w:rPr>
        <w:rFonts w:ascii="Wingdings" w:hAnsi="Wingdings" w:hint="default"/>
      </w:rPr>
    </w:lvl>
  </w:abstractNum>
  <w:abstractNum w:abstractNumId="4">
    <w:nsid w:val="4CBA3C5D"/>
    <w:multiLevelType w:val="multilevel"/>
    <w:tmpl w:val="D4AC6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523B6F11"/>
    <w:multiLevelType w:val="hybridMultilevel"/>
    <w:tmpl w:val="7CF05FF8"/>
    <w:lvl w:ilvl="0" w:tplc="040C0001">
      <w:start w:val="1"/>
      <w:numFmt w:val="bullet"/>
      <w:lvlText w:val=""/>
      <w:lvlJc w:val="left"/>
      <w:pPr>
        <w:ind w:left="2061" w:hanging="360"/>
      </w:pPr>
      <w:rPr>
        <w:rFonts w:ascii="Symbol" w:hAnsi="Symbol" w:hint="default"/>
      </w:rPr>
    </w:lvl>
    <w:lvl w:ilvl="1" w:tplc="040C0003" w:tentative="1">
      <w:start w:val="1"/>
      <w:numFmt w:val="bullet"/>
      <w:lvlText w:val="o"/>
      <w:lvlJc w:val="left"/>
      <w:pPr>
        <w:ind w:left="2781" w:hanging="360"/>
      </w:pPr>
      <w:rPr>
        <w:rFonts w:ascii="Courier New" w:hAnsi="Courier New" w:cs="Courier New" w:hint="default"/>
      </w:rPr>
    </w:lvl>
    <w:lvl w:ilvl="2" w:tplc="040C0005" w:tentative="1">
      <w:start w:val="1"/>
      <w:numFmt w:val="bullet"/>
      <w:lvlText w:val=""/>
      <w:lvlJc w:val="left"/>
      <w:pPr>
        <w:ind w:left="3501" w:hanging="360"/>
      </w:pPr>
      <w:rPr>
        <w:rFonts w:ascii="Wingdings" w:hAnsi="Wingdings" w:hint="default"/>
      </w:rPr>
    </w:lvl>
    <w:lvl w:ilvl="3" w:tplc="040C0001" w:tentative="1">
      <w:start w:val="1"/>
      <w:numFmt w:val="bullet"/>
      <w:lvlText w:val=""/>
      <w:lvlJc w:val="left"/>
      <w:pPr>
        <w:ind w:left="4221" w:hanging="360"/>
      </w:pPr>
      <w:rPr>
        <w:rFonts w:ascii="Symbol" w:hAnsi="Symbol" w:hint="default"/>
      </w:rPr>
    </w:lvl>
    <w:lvl w:ilvl="4" w:tplc="040C0003" w:tentative="1">
      <w:start w:val="1"/>
      <w:numFmt w:val="bullet"/>
      <w:lvlText w:val="o"/>
      <w:lvlJc w:val="left"/>
      <w:pPr>
        <w:ind w:left="4941" w:hanging="360"/>
      </w:pPr>
      <w:rPr>
        <w:rFonts w:ascii="Courier New" w:hAnsi="Courier New" w:cs="Courier New" w:hint="default"/>
      </w:rPr>
    </w:lvl>
    <w:lvl w:ilvl="5" w:tplc="040C0005" w:tentative="1">
      <w:start w:val="1"/>
      <w:numFmt w:val="bullet"/>
      <w:lvlText w:val=""/>
      <w:lvlJc w:val="left"/>
      <w:pPr>
        <w:ind w:left="5661" w:hanging="360"/>
      </w:pPr>
      <w:rPr>
        <w:rFonts w:ascii="Wingdings" w:hAnsi="Wingdings" w:hint="default"/>
      </w:rPr>
    </w:lvl>
    <w:lvl w:ilvl="6" w:tplc="040C0001" w:tentative="1">
      <w:start w:val="1"/>
      <w:numFmt w:val="bullet"/>
      <w:lvlText w:val=""/>
      <w:lvlJc w:val="left"/>
      <w:pPr>
        <w:ind w:left="6381" w:hanging="360"/>
      </w:pPr>
      <w:rPr>
        <w:rFonts w:ascii="Symbol" w:hAnsi="Symbol" w:hint="default"/>
      </w:rPr>
    </w:lvl>
    <w:lvl w:ilvl="7" w:tplc="040C0003" w:tentative="1">
      <w:start w:val="1"/>
      <w:numFmt w:val="bullet"/>
      <w:lvlText w:val="o"/>
      <w:lvlJc w:val="left"/>
      <w:pPr>
        <w:ind w:left="7101" w:hanging="360"/>
      </w:pPr>
      <w:rPr>
        <w:rFonts w:ascii="Courier New" w:hAnsi="Courier New" w:cs="Courier New" w:hint="default"/>
      </w:rPr>
    </w:lvl>
    <w:lvl w:ilvl="8" w:tplc="040C0005" w:tentative="1">
      <w:start w:val="1"/>
      <w:numFmt w:val="bullet"/>
      <w:lvlText w:val=""/>
      <w:lvlJc w:val="left"/>
      <w:pPr>
        <w:ind w:left="7821" w:hanging="360"/>
      </w:pPr>
      <w:rPr>
        <w:rFonts w:ascii="Wingdings" w:hAnsi="Wingdings" w:hint="default"/>
      </w:rPr>
    </w:lvl>
  </w:abstractNum>
  <w:abstractNum w:abstractNumId="6">
    <w:nsid w:val="5C7245D8"/>
    <w:multiLevelType w:val="hybridMultilevel"/>
    <w:tmpl w:val="385A5248"/>
    <w:lvl w:ilvl="0" w:tplc="D76E36E4">
      <w:numFmt w:val="bullet"/>
      <w:pStyle w:val="DQpuce1"/>
      <w:lvlText w:val="-"/>
      <w:lvlJc w:val="left"/>
      <w:pPr>
        <w:ind w:left="720" w:hanging="360"/>
      </w:pPr>
      <w:rPr>
        <w:rFonts w:ascii="Calibri" w:eastAsiaTheme="minorEastAsia"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75837447"/>
    <w:multiLevelType w:val="hybridMultilevel"/>
    <w:tmpl w:val="DA081E84"/>
    <w:lvl w:ilvl="0" w:tplc="26B2DAD6">
      <w:numFmt w:val="bullet"/>
      <w:lvlText w:val="-"/>
      <w:lvlJc w:val="left"/>
      <w:pPr>
        <w:tabs>
          <w:tab w:val="num" w:pos="3552"/>
        </w:tabs>
        <w:ind w:left="3552" w:hanging="360"/>
      </w:pPr>
      <w:rPr>
        <w:rFonts w:ascii="Arial" w:eastAsia="Times New Roman" w:hAnsi="Arial" w:cs="Arial" w:hint="default"/>
      </w:rPr>
    </w:lvl>
    <w:lvl w:ilvl="1" w:tplc="040C0003">
      <w:start w:val="1"/>
      <w:numFmt w:val="bullet"/>
      <w:lvlText w:val="o"/>
      <w:lvlJc w:val="left"/>
      <w:pPr>
        <w:tabs>
          <w:tab w:val="num" w:pos="4272"/>
        </w:tabs>
        <w:ind w:left="4272" w:hanging="360"/>
      </w:pPr>
      <w:rPr>
        <w:rFonts w:ascii="Courier New" w:hAnsi="Courier New" w:cs="Courier New" w:hint="default"/>
      </w:rPr>
    </w:lvl>
    <w:lvl w:ilvl="2" w:tplc="040C0005" w:tentative="1">
      <w:start w:val="1"/>
      <w:numFmt w:val="bullet"/>
      <w:lvlText w:val=""/>
      <w:lvlJc w:val="left"/>
      <w:pPr>
        <w:tabs>
          <w:tab w:val="num" w:pos="4992"/>
        </w:tabs>
        <w:ind w:left="4992" w:hanging="360"/>
      </w:pPr>
      <w:rPr>
        <w:rFonts w:ascii="Wingdings" w:hAnsi="Wingdings" w:hint="default"/>
      </w:rPr>
    </w:lvl>
    <w:lvl w:ilvl="3" w:tplc="040C0001" w:tentative="1">
      <w:start w:val="1"/>
      <w:numFmt w:val="bullet"/>
      <w:lvlText w:val=""/>
      <w:lvlJc w:val="left"/>
      <w:pPr>
        <w:tabs>
          <w:tab w:val="num" w:pos="5712"/>
        </w:tabs>
        <w:ind w:left="5712" w:hanging="360"/>
      </w:pPr>
      <w:rPr>
        <w:rFonts w:ascii="Symbol" w:hAnsi="Symbol" w:hint="default"/>
      </w:rPr>
    </w:lvl>
    <w:lvl w:ilvl="4" w:tplc="040C0003" w:tentative="1">
      <w:start w:val="1"/>
      <w:numFmt w:val="bullet"/>
      <w:lvlText w:val="o"/>
      <w:lvlJc w:val="left"/>
      <w:pPr>
        <w:tabs>
          <w:tab w:val="num" w:pos="6432"/>
        </w:tabs>
        <w:ind w:left="6432" w:hanging="360"/>
      </w:pPr>
      <w:rPr>
        <w:rFonts w:ascii="Courier New" w:hAnsi="Courier New" w:cs="Courier New" w:hint="default"/>
      </w:rPr>
    </w:lvl>
    <w:lvl w:ilvl="5" w:tplc="040C0005" w:tentative="1">
      <w:start w:val="1"/>
      <w:numFmt w:val="bullet"/>
      <w:lvlText w:val=""/>
      <w:lvlJc w:val="left"/>
      <w:pPr>
        <w:tabs>
          <w:tab w:val="num" w:pos="7152"/>
        </w:tabs>
        <w:ind w:left="7152" w:hanging="360"/>
      </w:pPr>
      <w:rPr>
        <w:rFonts w:ascii="Wingdings" w:hAnsi="Wingdings" w:hint="default"/>
      </w:rPr>
    </w:lvl>
    <w:lvl w:ilvl="6" w:tplc="040C0001" w:tentative="1">
      <w:start w:val="1"/>
      <w:numFmt w:val="bullet"/>
      <w:lvlText w:val=""/>
      <w:lvlJc w:val="left"/>
      <w:pPr>
        <w:tabs>
          <w:tab w:val="num" w:pos="7872"/>
        </w:tabs>
        <w:ind w:left="7872" w:hanging="360"/>
      </w:pPr>
      <w:rPr>
        <w:rFonts w:ascii="Symbol" w:hAnsi="Symbol" w:hint="default"/>
      </w:rPr>
    </w:lvl>
    <w:lvl w:ilvl="7" w:tplc="040C0003" w:tentative="1">
      <w:start w:val="1"/>
      <w:numFmt w:val="bullet"/>
      <w:lvlText w:val="o"/>
      <w:lvlJc w:val="left"/>
      <w:pPr>
        <w:tabs>
          <w:tab w:val="num" w:pos="8592"/>
        </w:tabs>
        <w:ind w:left="8592" w:hanging="360"/>
      </w:pPr>
      <w:rPr>
        <w:rFonts w:ascii="Courier New" w:hAnsi="Courier New" w:cs="Courier New" w:hint="default"/>
      </w:rPr>
    </w:lvl>
    <w:lvl w:ilvl="8" w:tplc="040C0005" w:tentative="1">
      <w:start w:val="1"/>
      <w:numFmt w:val="bullet"/>
      <w:lvlText w:val=""/>
      <w:lvlJc w:val="left"/>
      <w:pPr>
        <w:tabs>
          <w:tab w:val="num" w:pos="9312"/>
        </w:tabs>
        <w:ind w:left="9312" w:hanging="360"/>
      </w:pPr>
      <w:rPr>
        <w:rFonts w:ascii="Wingdings" w:hAnsi="Wingdings" w:hint="default"/>
      </w:rPr>
    </w:lvl>
  </w:abstractNum>
  <w:num w:numId="1">
    <w:abstractNumId w:val="3"/>
  </w:num>
  <w:num w:numId="2">
    <w:abstractNumId w:val="7"/>
  </w:num>
  <w:num w:numId="3">
    <w:abstractNumId w:val="4"/>
  </w:num>
  <w:num w:numId="4">
    <w:abstractNumId w:val="0"/>
  </w:num>
  <w:num w:numId="5">
    <w:abstractNumId w:val="1"/>
  </w:num>
  <w:num w:numId="6">
    <w:abstractNumId w:val="6"/>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127"/>
    <w:rsid w:val="000013A5"/>
    <w:rsid w:val="000144BB"/>
    <w:rsid w:val="00015264"/>
    <w:rsid w:val="0001590B"/>
    <w:rsid w:val="000167C3"/>
    <w:rsid w:val="000361AB"/>
    <w:rsid w:val="0004269A"/>
    <w:rsid w:val="00066BB0"/>
    <w:rsid w:val="000851F4"/>
    <w:rsid w:val="00087BFD"/>
    <w:rsid w:val="00104969"/>
    <w:rsid w:val="00111F98"/>
    <w:rsid w:val="00112AF6"/>
    <w:rsid w:val="001216C9"/>
    <w:rsid w:val="00137203"/>
    <w:rsid w:val="00160CC7"/>
    <w:rsid w:val="001D3B85"/>
    <w:rsid w:val="001F0319"/>
    <w:rsid w:val="001F1009"/>
    <w:rsid w:val="0020064F"/>
    <w:rsid w:val="00204321"/>
    <w:rsid w:val="0020499A"/>
    <w:rsid w:val="00206E52"/>
    <w:rsid w:val="00231EB1"/>
    <w:rsid w:val="00232386"/>
    <w:rsid w:val="00237D82"/>
    <w:rsid w:val="002429D2"/>
    <w:rsid w:val="00251289"/>
    <w:rsid w:val="00265008"/>
    <w:rsid w:val="002675C0"/>
    <w:rsid w:val="002C0988"/>
    <w:rsid w:val="002E25B2"/>
    <w:rsid w:val="002F46BE"/>
    <w:rsid w:val="0031637C"/>
    <w:rsid w:val="003461B9"/>
    <w:rsid w:val="0036453C"/>
    <w:rsid w:val="00366A1A"/>
    <w:rsid w:val="00374C6A"/>
    <w:rsid w:val="003B2079"/>
    <w:rsid w:val="003B3FD3"/>
    <w:rsid w:val="003D4BC3"/>
    <w:rsid w:val="003E0BCC"/>
    <w:rsid w:val="003E5AEE"/>
    <w:rsid w:val="0041351A"/>
    <w:rsid w:val="004159BB"/>
    <w:rsid w:val="004236ED"/>
    <w:rsid w:val="004328F6"/>
    <w:rsid w:val="00433B56"/>
    <w:rsid w:val="00434035"/>
    <w:rsid w:val="00443FF9"/>
    <w:rsid w:val="004613C8"/>
    <w:rsid w:val="004833D7"/>
    <w:rsid w:val="004878F7"/>
    <w:rsid w:val="004A7807"/>
    <w:rsid w:val="004C26F0"/>
    <w:rsid w:val="004C40CD"/>
    <w:rsid w:val="004E44EE"/>
    <w:rsid w:val="00513C8E"/>
    <w:rsid w:val="00522B65"/>
    <w:rsid w:val="00525EFC"/>
    <w:rsid w:val="005316AD"/>
    <w:rsid w:val="00536A8F"/>
    <w:rsid w:val="005417EB"/>
    <w:rsid w:val="0057045F"/>
    <w:rsid w:val="005A0058"/>
    <w:rsid w:val="005D0ED3"/>
    <w:rsid w:val="005D28E4"/>
    <w:rsid w:val="005E2EE4"/>
    <w:rsid w:val="005E6EA3"/>
    <w:rsid w:val="005F54BC"/>
    <w:rsid w:val="00627568"/>
    <w:rsid w:val="00644E22"/>
    <w:rsid w:val="00653975"/>
    <w:rsid w:val="00694BB5"/>
    <w:rsid w:val="006971F3"/>
    <w:rsid w:val="006B5358"/>
    <w:rsid w:val="006F14D3"/>
    <w:rsid w:val="00701D23"/>
    <w:rsid w:val="00706521"/>
    <w:rsid w:val="00740F38"/>
    <w:rsid w:val="00743BB1"/>
    <w:rsid w:val="0074781A"/>
    <w:rsid w:val="00761193"/>
    <w:rsid w:val="00766F6C"/>
    <w:rsid w:val="0078521C"/>
    <w:rsid w:val="007A5246"/>
    <w:rsid w:val="007A5EE7"/>
    <w:rsid w:val="007B066E"/>
    <w:rsid w:val="007B5F56"/>
    <w:rsid w:val="007C002A"/>
    <w:rsid w:val="007C11F1"/>
    <w:rsid w:val="007D0127"/>
    <w:rsid w:val="0088464D"/>
    <w:rsid w:val="0089261F"/>
    <w:rsid w:val="008A0F38"/>
    <w:rsid w:val="008F47C5"/>
    <w:rsid w:val="008F636A"/>
    <w:rsid w:val="00906A5F"/>
    <w:rsid w:val="00921410"/>
    <w:rsid w:val="00950794"/>
    <w:rsid w:val="00984F51"/>
    <w:rsid w:val="00985341"/>
    <w:rsid w:val="009A3A8B"/>
    <w:rsid w:val="009B78A1"/>
    <w:rsid w:val="009C32FE"/>
    <w:rsid w:val="009C5233"/>
    <w:rsid w:val="009D04C0"/>
    <w:rsid w:val="00A22C30"/>
    <w:rsid w:val="00A36917"/>
    <w:rsid w:val="00A37D03"/>
    <w:rsid w:val="00A45B3F"/>
    <w:rsid w:val="00A53922"/>
    <w:rsid w:val="00A6479F"/>
    <w:rsid w:val="00AA0525"/>
    <w:rsid w:val="00AB1790"/>
    <w:rsid w:val="00AE4548"/>
    <w:rsid w:val="00AE6ED6"/>
    <w:rsid w:val="00B124F5"/>
    <w:rsid w:val="00B33538"/>
    <w:rsid w:val="00B45DCD"/>
    <w:rsid w:val="00B66DCB"/>
    <w:rsid w:val="00B73793"/>
    <w:rsid w:val="00BA032E"/>
    <w:rsid w:val="00BB5EB6"/>
    <w:rsid w:val="00BC1D01"/>
    <w:rsid w:val="00BC3DB3"/>
    <w:rsid w:val="00BF79E9"/>
    <w:rsid w:val="00C04674"/>
    <w:rsid w:val="00C072DD"/>
    <w:rsid w:val="00C175C2"/>
    <w:rsid w:val="00C36969"/>
    <w:rsid w:val="00C6666A"/>
    <w:rsid w:val="00C77990"/>
    <w:rsid w:val="00CA5B21"/>
    <w:rsid w:val="00CB1E2A"/>
    <w:rsid w:val="00CC0EC7"/>
    <w:rsid w:val="00CC3709"/>
    <w:rsid w:val="00CC74D4"/>
    <w:rsid w:val="00CD5A86"/>
    <w:rsid w:val="00CE1613"/>
    <w:rsid w:val="00CE39BB"/>
    <w:rsid w:val="00D01E60"/>
    <w:rsid w:val="00D656FB"/>
    <w:rsid w:val="00D72B96"/>
    <w:rsid w:val="00D77CA1"/>
    <w:rsid w:val="00DA46C2"/>
    <w:rsid w:val="00DB18E6"/>
    <w:rsid w:val="00DB52B9"/>
    <w:rsid w:val="00DD1DA4"/>
    <w:rsid w:val="00E033DF"/>
    <w:rsid w:val="00E26AE9"/>
    <w:rsid w:val="00E511B4"/>
    <w:rsid w:val="00E70BA4"/>
    <w:rsid w:val="00E73C50"/>
    <w:rsid w:val="00E81255"/>
    <w:rsid w:val="00E83603"/>
    <w:rsid w:val="00E93E4C"/>
    <w:rsid w:val="00EC40F3"/>
    <w:rsid w:val="00ED49F9"/>
    <w:rsid w:val="00ED51F2"/>
    <w:rsid w:val="00EE5C5A"/>
    <w:rsid w:val="00EE7A9B"/>
    <w:rsid w:val="00F214BD"/>
    <w:rsid w:val="00F47CDA"/>
    <w:rsid w:val="00FB1E8D"/>
    <w:rsid w:val="00FF1EA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envelope address" w:locked="1"/>
    <w:lsdException w:name="envelope return" w:locked="1"/>
    <w:lsdException w:name="Title" w:qFormat="1"/>
    <w:lsdException w:name="Subtitle" w:qFormat="1"/>
    <w:lsdException w:name="Strong" w:qFormat="1"/>
    <w:lsdException w:name="Emphasis" w:qFormat="1"/>
    <w:lsdException w:name="Normal (Web)" w:uiPriority="99"/>
    <w:lsdException w:name="HTML Acronym" w:locked="1"/>
    <w:lsdException w:name="HTML Address" w:locked="1"/>
    <w:lsdException w:name="HTML Variable" w:semiHidden="1" w:unhideWhenUsed="1"/>
    <w:lsdException w:name="Normal Table" w:semiHidden="1" w:unhideWhenUsed="1"/>
    <w:lsdException w:name="Outline List 1" w:lock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eastAsia="zh-CN"/>
    </w:rPr>
  </w:style>
  <w:style w:type="paragraph" w:styleId="Titre1">
    <w:name w:val="heading 1"/>
    <w:basedOn w:val="Normal"/>
    <w:next w:val="Normal"/>
    <w:qFormat/>
    <w:pPr>
      <w:keepNext/>
      <w:pBdr>
        <w:top w:val="single" w:sz="4" w:space="1" w:color="auto"/>
        <w:left w:val="single" w:sz="4" w:space="4" w:color="auto"/>
        <w:bottom w:val="single" w:sz="4" w:space="1" w:color="auto"/>
        <w:right w:val="single" w:sz="4" w:space="4" w:color="auto"/>
      </w:pBdr>
      <w:jc w:val="center"/>
      <w:outlineLvl w:val="0"/>
    </w:pPr>
    <w:rPr>
      <w:b/>
      <w:bCs/>
      <w:sz w:val="40"/>
      <w:szCs w:val="40"/>
    </w:rPr>
  </w:style>
  <w:style w:type="paragraph" w:styleId="Titre2">
    <w:name w:val="heading 2"/>
    <w:basedOn w:val="Normal"/>
    <w:next w:val="Normal"/>
    <w:qFormat/>
    <w:pPr>
      <w:keepNext/>
      <w:jc w:val="center"/>
      <w:outlineLvl w:val="1"/>
    </w:pPr>
    <w:rPr>
      <w:b/>
      <w:bCs/>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pPr>
      <w:jc w:val="center"/>
    </w:pPr>
    <w:rPr>
      <w:rFonts w:ascii="Arial" w:hAnsi="Arial" w:cs="Arial"/>
      <w:b/>
      <w:bCs/>
      <w:sz w:val="32"/>
      <w:szCs w:val="32"/>
    </w:rPr>
  </w:style>
  <w:style w:type="paragraph" w:styleId="Titre">
    <w:name w:val="Title"/>
    <w:basedOn w:val="Normal"/>
    <w:qFormat/>
    <w:pPr>
      <w:jc w:val="center"/>
    </w:pPr>
    <w:rPr>
      <w:rFonts w:ascii="Arial" w:hAnsi="Arial" w:cs="Arial"/>
      <w:sz w:val="36"/>
      <w:szCs w:val="36"/>
    </w:rPr>
  </w:style>
  <w:style w:type="paragraph" w:styleId="En-tte">
    <w:name w:val="header"/>
    <w:basedOn w:val="Normal"/>
    <w:link w:val="En-tteCar"/>
    <w:uiPriority w:val="99"/>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character" w:customStyle="1" w:styleId="En-tteCar">
    <w:name w:val="En-tête Car"/>
    <w:link w:val="En-tte"/>
    <w:uiPriority w:val="99"/>
    <w:rsid w:val="004E44EE"/>
    <w:rPr>
      <w:lang w:eastAsia="zh-CN"/>
    </w:rPr>
  </w:style>
  <w:style w:type="character" w:customStyle="1" w:styleId="PieddepageCar">
    <w:name w:val="Pied de page Car"/>
    <w:link w:val="Pieddepage"/>
    <w:uiPriority w:val="99"/>
    <w:rsid w:val="004E44EE"/>
    <w:rPr>
      <w:lang w:eastAsia="zh-CN"/>
    </w:rPr>
  </w:style>
  <w:style w:type="paragraph" w:styleId="Paragraphedeliste">
    <w:name w:val="List Paragraph"/>
    <w:basedOn w:val="Normal"/>
    <w:uiPriority w:val="34"/>
    <w:qFormat/>
    <w:rsid w:val="004E44EE"/>
    <w:pPr>
      <w:ind w:left="720"/>
      <w:contextualSpacing/>
    </w:pPr>
    <w:rPr>
      <w:rFonts w:ascii="Arial" w:hAnsi="Arial"/>
      <w:sz w:val="22"/>
      <w:lang w:eastAsia="fr-FR"/>
    </w:rPr>
  </w:style>
  <w:style w:type="paragraph" w:customStyle="1" w:styleId="paragraphe">
    <w:name w:val="paragraphe"/>
    <w:basedOn w:val="Normal"/>
    <w:qFormat/>
    <w:rsid w:val="004E44EE"/>
    <w:rPr>
      <w:rFonts w:ascii="Arial" w:eastAsia="Calibri" w:hAnsi="Arial" w:cs="Arial"/>
      <w:sz w:val="24"/>
      <w:szCs w:val="22"/>
      <w:lang w:eastAsia="en-US"/>
    </w:rPr>
  </w:style>
  <w:style w:type="paragraph" w:customStyle="1" w:styleId="Problematique">
    <w:name w:val="Problematique"/>
    <w:basedOn w:val="Titre"/>
    <w:qFormat/>
    <w:rsid w:val="004E44EE"/>
    <w:pPr>
      <w:pBdr>
        <w:bottom w:val="single" w:sz="4" w:space="1" w:color="auto"/>
      </w:pBdr>
      <w:spacing w:before="120" w:after="120"/>
      <w:jc w:val="left"/>
    </w:pPr>
    <w:rPr>
      <w:b/>
      <w:caps/>
      <w:sz w:val="32"/>
    </w:rPr>
  </w:style>
  <w:style w:type="table" w:styleId="Grilledutableau">
    <w:name w:val="Table Grid"/>
    <w:basedOn w:val="TableauNormal"/>
    <w:rsid w:val="00CD5A86"/>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53975"/>
    <w:pPr>
      <w:spacing w:before="100" w:beforeAutospacing="1" w:after="100" w:afterAutospacing="1"/>
    </w:pPr>
    <w:rPr>
      <w:sz w:val="24"/>
      <w:szCs w:val="24"/>
      <w:lang w:eastAsia="fr-FR"/>
    </w:rPr>
  </w:style>
  <w:style w:type="paragraph" w:customStyle="1" w:styleId="DRP1">
    <w:name w:val="DR_P1"/>
    <w:qFormat/>
    <w:rsid w:val="0036453C"/>
    <w:pPr>
      <w:spacing w:after="200"/>
    </w:pPr>
    <w:rPr>
      <w:rFonts w:ascii="Arial" w:eastAsiaTheme="minorHAnsi" w:hAnsi="Arial" w:cs="Arial"/>
      <w:b/>
      <w:sz w:val="24"/>
      <w:szCs w:val="24"/>
      <w:lang w:eastAsia="en-US"/>
    </w:rPr>
  </w:style>
  <w:style w:type="paragraph" w:customStyle="1" w:styleId="DQP1">
    <w:name w:val="DQ_P1"/>
    <w:qFormat/>
    <w:rsid w:val="00BB5EB6"/>
    <w:pPr>
      <w:spacing w:before="60"/>
      <w:jc w:val="both"/>
    </w:pPr>
    <w:rPr>
      <w:rFonts w:ascii="Arial" w:eastAsiaTheme="minorHAnsi" w:hAnsi="Arial" w:cs="Arial"/>
      <w:i/>
      <w:sz w:val="24"/>
      <w:szCs w:val="24"/>
      <w:lang w:eastAsia="en-US"/>
    </w:rPr>
  </w:style>
  <w:style w:type="paragraph" w:customStyle="1" w:styleId="DQP2">
    <w:name w:val="DQ_P2"/>
    <w:basedOn w:val="paragraphe"/>
    <w:qFormat/>
    <w:rsid w:val="00BB5EB6"/>
    <w:pPr>
      <w:spacing w:before="60"/>
      <w:ind w:left="851"/>
      <w:jc w:val="both"/>
    </w:pPr>
    <w:rPr>
      <w:rFonts w:eastAsiaTheme="minorHAnsi"/>
    </w:rPr>
  </w:style>
  <w:style w:type="paragraph" w:customStyle="1" w:styleId="DQpuce2">
    <w:name w:val="DQ_puce2"/>
    <w:qFormat/>
    <w:rsid w:val="002675C0"/>
    <w:pPr>
      <w:numPr>
        <w:numId w:val="5"/>
      </w:numPr>
      <w:tabs>
        <w:tab w:val="clear" w:pos="3552"/>
      </w:tabs>
      <w:spacing w:before="60" w:line="276" w:lineRule="auto"/>
      <w:ind w:left="1701"/>
    </w:pPr>
    <w:rPr>
      <w:rFonts w:ascii="Arial" w:eastAsiaTheme="minorHAnsi" w:hAnsi="Arial" w:cs="Arial"/>
      <w:sz w:val="24"/>
      <w:szCs w:val="22"/>
      <w:lang w:eastAsia="en-US"/>
    </w:rPr>
  </w:style>
  <w:style w:type="paragraph" w:customStyle="1" w:styleId="DQpuce1">
    <w:name w:val="DQ_puce1"/>
    <w:qFormat/>
    <w:rsid w:val="007C002A"/>
    <w:pPr>
      <w:numPr>
        <w:numId w:val="6"/>
      </w:numPr>
      <w:spacing w:before="60" w:line="276" w:lineRule="auto"/>
    </w:pPr>
    <w:rPr>
      <w:rFonts w:ascii="Arial" w:eastAsiaTheme="minorHAnsi" w:hAnsi="Arial" w:cs="Arial"/>
      <w:i/>
      <w:sz w:val="24"/>
      <w:szCs w:val="22"/>
      <w:lang w:eastAsia="en-US"/>
    </w:rPr>
  </w:style>
  <w:style w:type="paragraph" w:styleId="Textedebulles">
    <w:name w:val="Balloon Text"/>
    <w:basedOn w:val="Normal"/>
    <w:link w:val="TextedebullesCar"/>
    <w:semiHidden/>
    <w:unhideWhenUsed/>
    <w:rsid w:val="00B124F5"/>
    <w:rPr>
      <w:rFonts w:ascii="Segoe UI" w:hAnsi="Segoe UI" w:cs="Segoe UI"/>
      <w:sz w:val="18"/>
      <w:szCs w:val="18"/>
    </w:rPr>
  </w:style>
  <w:style w:type="character" w:customStyle="1" w:styleId="TextedebullesCar">
    <w:name w:val="Texte de bulles Car"/>
    <w:basedOn w:val="Policepardfaut"/>
    <w:link w:val="Textedebulles"/>
    <w:semiHidden/>
    <w:rsid w:val="00B124F5"/>
    <w:rPr>
      <w:rFonts w:ascii="Segoe UI" w:hAnsi="Segoe UI" w:cs="Segoe UI"/>
      <w:sz w:val="18"/>
      <w:szCs w:val="18"/>
      <w:lang w:eastAsia="zh-CN"/>
    </w:rPr>
  </w:style>
  <w:style w:type="paragraph" w:customStyle="1" w:styleId="DRP2">
    <w:name w:val="DR_P2"/>
    <w:basedOn w:val="Normal"/>
    <w:qFormat/>
    <w:rsid w:val="007B5F56"/>
    <w:pPr>
      <w:spacing w:after="200"/>
      <w:jc w:val="both"/>
    </w:pPr>
    <w:rPr>
      <w:rFonts w:ascii="Arial" w:eastAsiaTheme="minorHAnsi" w:hAnsi="Arial" w:cs="Arial"/>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envelope address" w:locked="1"/>
    <w:lsdException w:name="envelope return" w:locked="1"/>
    <w:lsdException w:name="Title" w:qFormat="1"/>
    <w:lsdException w:name="Subtitle" w:qFormat="1"/>
    <w:lsdException w:name="Strong" w:qFormat="1"/>
    <w:lsdException w:name="Emphasis" w:qFormat="1"/>
    <w:lsdException w:name="Normal (Web)" w:uiPriority="99"/>
    <w:lsdException w:name="HTML Acronym" w:locked="1"/>
    <w:lsdException w:name="HTML Address" w:locked="1"/>
    <w:lsdException w:name="HTML Variable" w:semiHidden="1" w:unhideWhenUsed="1"/>
    <w:lsdException w:name="Normal Table" w:semiHidden="1" w:unhideWhenUsed="1"/>
    <w:lsdException w:name="Outline List 1" w:lock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eastAsia="zh-CN"/>
    </w:rPr>
  </w:style>
  <w:style w:type="paragraph" w:styleId="Titre1">
    <w:name w:val="heading 1"/>
    <w:basedOn w:val="Normal"/>
    <w:next w:val="Normal"/>
    <w:qFormat/>
    <w:pPr>
      <w:keepNext/>
      <w:pBdr>
        <w:top w:val="single" w:sz="4" w:space="1" w:color="auto"/>
        <w:left w:val="single" w:sz="4" w:space="4" w:color="auto"/>
        <w:bottom w:val="single" w:sz="4" w:space="1" w:color="auto"/>
        <w:right w:val="single" w:sz="4" w:space="4" w:color="auto"/>
      </w:pBdr>
      <w:jc w:val="center"/>
      <w:outlineLvl w:val="0"/>
    </w:pPr>
    <w:rPr>
      <w:b/>
      <w:bCs/>
      <w:sz w:val="40"/>
      <w:szCs w:val="40"/>
    </w:rPr>
  </w:style>
  <w:style w:type="paragraph" w:styleId="Titre2">
    <w:name w:val="heading 2"/>
    <w:basedOn w:val="Normal"/>
    <w:next w:val="Normal"/>
    <w:qFormat/>
    <w:pPr>
      <w:keepNext/>
      <w:jc w:val="center"/>
      <w:outlineLvl w:val="1"/>
    </w:pPr>
    <w:rPr>
      <w:b/>
      <w:bCs/>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pPr>
      <w:jc w:val="center"/>
    </w:pPr>
    <w:rPr>
      <w:rFonts w:ascii="Arial" w:hAnsi="Arial" w:cs="Arial"/>
      <w:b/>
      <w:bCs/>
      <w:sz w:val="32"/>
      <w:szCs w:val="32"/>
    </w:rPr>
  </w:style>
  <w:style w:type="paragraph" w:styleId="Titre">
    <w:name w:val="Title"/>
    <w:basedOn w:val="Normal"/>
    <w:qFormat/>
    <w:pPr>
      <w:jc w:val="center"/>
    </w:pPr>
    <w:rPr>
      <w:rFonts w:ascii="Arial" w:hAnsi="Arial" w:cs="Arial"/>
      <w:sz w:val="36"/>
      <w:szCs w:val="36"/>
    </w:rPr>
  </w:style>
  <w:style w:type="paragraph" w:styleId="En-tte">
    <w:name w:val="header"/>
    <w:basedOn w:val="Normal"/>
    <w:link w:val="En-tteCar"/>
    <w:uiPriority w:val="99"/>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character" w:customStyle="1" w:styleId="En-tteCar">
    <w:name w:val="En-tête Car"/>
    <w:link w:val="En-tte"/>
    <w:uiPriority w:val="99"/>
    <w:rsid w:val="004E44EE"/>
    <w:rPr>
      <w:lang w:eastAsia="zh-CN"/>
    </w:rPr>
  </w:style>
  <w:style w:type="character" w:customStyle="1" w:styleId="PieddepageCar">
    <w:name w:val="Pied de page Car"/>
    <w:link w:val="Pieddepage"/>
    <w:uiPriority w:val="99"/>
    <w:rsid w:val="004E44EE"/>
    <w:rPr>
      <w:lang w:eastAsia="zh-CN"/>
    </w:rPr>
  </w:style>
  <w:style w:type="paragraph" w:styleId="Paragraphedeliste">
    <w:name w:val="List Paragraph"/>
    <w:basedOn w:val="Normal"/>
    <w:uiPriority w:val="34"/>
    <w:qFormat/>
    <w:rsid w:val="004E44EE"/>
    <w:pPr>
      <w:ind w:left="720"/>
      <w:contextualSpacing/>
    </w:pPr>
    <w:rPr>
      <w:rFonts w:ascii="Arial" w:hAnsi="Arial"/>
      <w:sz w:val="22"/>
      <w:lang w:eastAsia="fr-FR"/>
    </w:rPr>
  </w:style>
  <w:style w:type="paragraph" w:customStyle="1" w:styleId="paragraphe">
    <w:name w:val="paragraphe"/>
    <w:basedOn w:val="Normal"/>
    <w:qFormat/>
    <w:rsid w:val="004E44EE"/>
    <w:rPr>
      <w:rFonts w:ascii="Arial" w:eastAsia="Calibri" w:hAnsi="Arial" w:cs="Arial"/>
      <w:sz w:val="24"/>
      <w:szCs w:val="22"/>
      <w:lang w:eastAsia="en-US"/>
    </w:rPr>
  </w:style>
  <w:style w:type="paragraph" w:customStyle="1" w:styleId="Problematique">
    <w:name w:val="Problematique"/>
    <w:basedOn w:val="Titre"/>
    <w:qFormat/>
    <w:rsid w:val="004E44EE"/>
    <w:pPr>
      <w:pBdr>
        <w:bottom w:val="single" w:sz="4" w:space="1" w:color="auto"/>
      </w:pBdr>
      <w:spacing w:before="120" w:after="120"/>
      <w:jc w:val="left"/>
    </w:pPr>
    <w:rPr>
      <w:b/>
      <w:caps/>
      <w:sz w:val="32"/>
    </w:rPr>
  </w:style>
  <w:style w:type="table" w:styleId="Grilledutableau">
    <w:name w:val="Table Grid"/>
    <w:basedOn w:val="TableauNormal"/>
    <w:rsid w:val="00CD5A86"/>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653975"/>
    <w:pPr>
      <w:spacing w:before="100" w:beforeAutospacing="1" w:after="100" w:afterAutospacing="1"/>
    </w:pPr>
    <w:rPr>
      <w:sz w:val="24"/>
      <w:szCs w:val="24"/>
      <w:lang w:eastAsia="fr-FR"/>
    </w:rPr>
  </w:style>
  <w:style w:type="paragraph" w:customStyle="1" w:styleId="DRP1">
    <w:name w:val="DR_P1"/>
    <w:qFormat/>
    <w:rsid w:val="0036453C"/>
    <w:pPr>
      <w:spacing w:after="200"/>
    </w:pPr>
    <w:rPr>
      <w:rFonts w:ascii="Arial" w:eastAsiaTheme="minorHAnsi" w:hAnsi="Arial" w:cs="Arial"/>
      <w:b/>
      <w:sz w:val="24"/>
      <w:szCs w:val="24"/>
      <w:lang w:eastAsia="en-US"/>
    </w:rPr>
  </w:style>
  <w:style w:type="paragraph" w:customStyle="1" w:styleId="DQP1">
    <w:name w:val="DQ_P1"/>
    <w:qFormat/>
    <w:rsid w:val="00BB5EB6"/>
    <w:pPr>
      <w:spacing w:before="60"/>
      <w:jc w:val="both"/>
    </w:pPr>
    <w:rPr>
      <w:rFonts w:ascii="Arial" w:eastAsiaTheme="minorHAnsi" w:hAnsi="Arial" w:cs="Arial"/>
      <w:i/>
      <w:sz w:val="24"/>
      <w:szCs w:val="24"/>
      <w:lang w:eastAsia="en-US"/>
    </w:rPr>
  </w:style>
  <w:style w:type="paragraph" w:customStyle="1" w:styleId="DQP2">
    <w:name w:val="DQ_P2"/>
    <w:basedOn w:val="paragraphe"/>
    <w:qFormat/>
    <w:rsid w:val="00BB5EB6"/>
    <w:pPr>
      <w:spacing w:before="60"/>
      <w:ind w:left="851"/>
      <w:jc w:val="both"/>
    </w:pPr>
    <w:rPr>
      <w:rFonts w:eastAsiaTheme="minorHAnsi"/>
    </w:rPr>
  </w:style>
  <w:style w:type="paragraph" w:customStyle="1" w:styleId="DQpuce2">
    <w:name w:val="DQ_puce2"/>
    <w:qFormat/>
    <w:rsid w:val="002675C0"/>
    <w:pPr>
      <w:numPr>
        <w:numId w:val="5"/>
      </w:numPr>
      <w:tabs>
        <w:tab w:val="clear" w:pos="3552"/>
      </w:tabs>
      <w:spacing w:before="60" w:line="276" w:lineRule="auto"/>
      <w:ind w:left="1701"/>
    </w:pPr>
    <w:rPr>
      <w:rFonts w:ascii="Arial" w:eastAsiaTheme="minorHAnsi" w:hAnsi="Arial" w:cs="Arial"/>
      <w:sz w:val="24"/>
      <w:szCs w:val="22"/>
      <w:lang w:eastAsia="en-US"/>
    </w:rPr>
  </w:style>
  <w:style w:type="paragraph" w:customStyle="1" w:styleId="DQpuce1">
    <w:name w:val="DQ_puce1"/>
    <w:qFormat/>
    <w:rsid w:val="007C002A"/>
    <w:pPr>
      <w:numPr>
        <w:numId w:val="6"/>
      </w:numPr>
      <w:spacing w:before="60" w:line="276" w:lineRule="auto"/>
    </w:pPr>
    <w:rPr>
      <w:rFonts w:ascii="Arial" w:eastAsiaTheme="minorHAnsi" w:hAnsi="Arial" w:cs="Arial"/>
      <w:i/>
      <w:sz w:val="24"/>
      <w:szCs w:val="22"/>
      <w:lang w:eastAsia="en-US"/>
    </w:rPr>
  </w:style>
  <w:style w:type="paragraph" w:styleId="Textedebulles">
    <w:name w:val="Balloon Text"/>
    <w:basedOn w:val="Normal"/>
    <w:link w:val="TextedebullesCar"/>
    <w:semiHidden/>
    <w:unhideWhenUsed/>
    <w:rsid w:val="00B124F5"/>
    <w:rPr>
      <w:rFonts w:ascii="Segoe UI" w:hAnsi="Segoe UI" w:cs="Segoe UI"/>
      <w:sz w:val="18"/>
      <w:szCs w:val="18"/>
    </w:rPr>
  </w:style>
  <w:style w:type="character" w:customStyle="1" w:styleId="TextedebullesCar">
    <w:name w:val="Texte de bulles Car"/>
    <w:basedOn w:val="Policepardfaut"/>
    <w:link w:val="Textedebulles"/>
    <w:semiHidden/>
    <w:rsid w:val="00B124F5"/>
    <w:rPr>
      <w:rFonts w:ascii="Segoe UI" w:hAnsi="Segoe UI" w:cs="Segoe UI"/>
      <w:sz w:val="18"/>
      <w:szCs w:val="18"/>
      <w:lang w:eastAsia="zh-CN"/>
    </w:rPr>
  </w:style>
  <w:style w:type="paragraph" w:customStyle="1" w:styleId="DRP2">
    <w:name w:val="DR_P2"/>
    <w:basedOn w:val="Normal"/>
    <w:qFormat/>
    <w:rsid w:val="007B5F56"/>
    <w:pPr>
      <w:spacing w:after="200"/>
      <w:jc w:val="both"/>
    </w:pPr>
    <w:rPr>
      <w:rFonts w:ascii="Arial" w:eastAsiaTheme="minorHAnsi" w:hAnsi="Arial"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2805096">
      <w:bodyDiv w:val="1"/>
      <w:marLeft w:val="0"/>
      <w:marRight w:val="0"/>
      <w:marTop w:val="0"/>
      <w:marBottom w:val="0"/>
      <w:divBdr>
        <w:top w:val="none" w:sz="0" w:space="0" w:color="auto"/>
        <w:left w:val="none" w:sz="0" w:space="0" w:color="auto"/>
        <w:bottom w:val="none" w:sz="0" w:space="0" w:color="auto"/>
        <w:right w:val="none" w:sz="0" w:space="0" w:color="auto"/>
      </w:divBdr>
    </w:div>
    <w:div w:id="135268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Dessin_Microsoft_Visio1222222.vsdx"/><Relationship Id="rId7" Type="http://schemas.openxmlformats.org/officeDocument/2006/relationships/footnotes" Target="footnotes.xml"/><Relationship Id="rId12" Type="http://schemas.openxmlformats.org/officeDocument/2006/relationships/package" Target="embeddings/Dessin_Microsoft_Visio111111.vsdx"/><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D5EDFC-F52A-414B-A0EE-3D620098F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6</Pages>
  <Words>1935</Words>
  <Characters>10644</Characters>
  <Application>Microsoft Office Word</Application>
  <DocSecurity>0</DocSecurity>
  <Lines>88</Lines>
  <Paragraphs>25</Paragraphs>
  <ScaleCrop>false</ScaleCrop>
  <HeadingPairs>
    <vt:vector size="2" baseType="variant">
      <vt:variant>
        <vt:lpstr>Titre</vt:lpstr>
      </vt:variant>
      <vt:variant>
        <vt:i4>1</vt:i4>
      </vt:variant>
    </vt:vector>
  </HeadingPairs>
  <TitlesOfParts>
    <vt:vector size="1" baseType="lpstr">
      <vt:lpstr>BREVET DE TECHNICIEN SUPÉRIEUR</vt:lpstr>
    </vt:vector>
  </TitlesOfParts>
  <LinksUpToDate>false</LinksUpToDate>
  <CharactersWithSpaces>12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Printed>2017-11-16T07:18:00Z</cp:lastPrinted>
  <dcterms:created xsi:type="dcterms:W3CDTF">2017-07-03T09:47:00Z</dcterms:created>
  <dcterms:modified xsi:type="dcterms:W3CDTF">2019-12-16T06:47:00Z</dcterms:modified>
</cp:coreProperties>
</file>